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6BE098F" w14:textId="77777777" w:rsidR="00C92BF6" w:rsidRDefault="00C92BF6" w:rsidP="00C92BF6">
      <w:pPr>
        <w:tabs>
          <w:tab w:val="left" w:pos="750"/>
          <w:tab w:val="left" w:pos="6379"/>
          <w:tab w:val="left" w:pos="8647"/>
        </w:tabs>
        <w:snapToGrid w:val="0"/>
        <w:spacing w:line="360" w:lineRule="auto"/>
        <w:rPr>
          <w:b/>
          <w:sz w:val="24"/>
          <w:u w:val="thick"/>
        </w:rPr>
      </w:pPr>
      <w:bookmarkStart w:id="0" w:name="_Hlk479680430"/>
      <w:bookmarkStart w:id="1" w:name="_Toc87677452"/>
      <w:bookmarkStart w:id="2" w:name="_Toc181151581"/>
      <w:bookmarkEnd w:id="0"/>
      <w:r>
        <w:rPr>
          <w:b/>
          <w:sz w:val="24"/>
        </w:rPr>
        <w:t>分</w:t>
      </w:r>
      <w:r>
        <w:rPr>
          <w:rFonts w:hint="eastAsia"/>
          <w:b/>
          <w:sz w:val="24"/>
        </w:rPr>
        <w:t xml:space="preserve"> </w:t>
      </w:r>
      <w:r>
        <w:rPr>
          <w:b/>
          <w:sz w:val="24"/>
        </w:rPr>
        <w:t>类</w:t>
      </w:r>
      <w:r>
        <w:rPr>
          <w:rFonts w:hint="eastAsia"/>
          <w:b/>
          <w:sz w:val="24"/>
        </w:rPr>
        <w:tab/>
      </w:r>
      <w:r>
        <w:rPr>
          <w:b/>
          <w:sz w:val="24"/>
        </w:rPr>
        <w:t>号</w:t>
      </w:r>
      <w:r>
        <w:rPr>
          <w:rFonts w:hint="eastAsia"/>
          <w:b/>
          <w:sz w:val="24"/>
        </w:rPr>
        <w:t xml:space="preserve"> </w:t>
      </w:r>
      <w:r w:rsidRPr="00FC6025">
        <w:rPr>
          <w:b/>
          <w:sz w:val="24"/>
          <w:u w:val="single"/>
        </w:rPr>
        <w:t xml:space="preserve"> </w:t>
      </w:r>
      <w:r w:rsidRPr="00FC6025">
        <w:rPr>
          <w:rFonts w:hint="eastAsia"/>
          <w:b/>
          <w:sz w:val="24"/>
          <w:u w:val="single"/>
        </w:rPr>
        <w:t xml:space="preserve">           </w:t>
      </w:r>
      <w:r>
        <w:rPr>
          <w:b/>
          <w:sz w:val="24"/>
        </w:rPr>
        <w:tab/>
      </w:r>
      <w:r>
        <w:rPr>
          <w:b/>
          <w:sz w:val="24"/>
        </w:rPr>
        <w:t>学号</w:t>
      </w:r>
      <w:r>
        <w:rPr>
          <w:rFonts w:hint="eastAsia"/>
          <w:b/>
          <w:sz w:val="24"/>
        </w:rPr>
        <w:t xml:space="preserve"> </w:t>
      </w:r>
      <w:r w:rsidRPr="00FC6025">
        <w:rPr>
          <w:b/>
          <w:sz w:val="24"/>
          <w:u w:val="single"/>
        </w:rPr>
        <w:t xml:space="preserve"> </w:t>
      </w:r>
      <w:r>
        <w:rPr>
          <w:rFonts w:hint="eastAsia"/>
          <w:b/>
          <w:sz w:val="24"/>
          <w:u w:val="single"/>
        </w:rPr>
        <w:t>M</w:t>
      </w:r>
      <w:r w:rsidR="007C60FA">
        <w:rPr>
          <w:b/>
          <w:sz w:val="24"/>
          <w:u w:val="single"/>
        </w:rPr>
        <w:t>201570645</w:t>
      </w:r>
      <w:r>
        <w:rPr>
          <w:rFonts w:hint="eastAsia"/>
          <w:b/>
          <w:sz w:val="24"/>
          <w:u w:val="single"/>
        </w:rPr>
        <w:tab/>
      </w:r>
    </w:p>
    <w:p w14:paraId="338175AD" w14:textId="77777777" w:rsidR="00C92BF6" w:rsidRDefault="00C92BF6" w:rsidP="00C92BF6">
      <w:pPr>
        <w:tabs>
          <w:tab w:val="left" w:pos="6379"/>
          <w:tab w:val="left" w:pos="8647"/>
        </w:tabs>
        <w:adjustRightInd w:val="0"/>
        <w:snapToGrid w:val="0"/>
        <w:spacing w:line="400" w:lineRule="atLeast"/>
        <w:rPr>
          <w:b/>
          <w:bCs/>
          <w:spacing w:val="50"/>
          <w:sz w:val="24"/>
          <w:u w:val="single"/>
        </w:rPr>
      </w:pPr>
      <w:r>
        <w:rPr>
          <w:b/>
          <w:bCs/>
          <w:sz w:val="24"/>
        </w:rPr>
        <w:t>学校代码</w:t>
      </w:r>
      <w:r>
        <w:rPr>
          <w:rFonts w:hint="eastAsia"/>
          <w:b/>
          <w:bCs/>
          <w:sz w:val="24"/>
        </w:rPr>
        <w:t xml:space="preserve"> </w:t>
      </w:r>
      <w:r>
        <w:rPr>
          <w:b/>
          <w:sz w:val="24"/>
          <w:u w:val="single"/>
        </w:rPr>
        <w:t xml:space="preserve">  </w:t>
      </w:r>
      <w:r>
        <w:rPr>
          <w:rFonts w:hint="eastAsia"/>
          <w:b/>
          <w:sz w:val="24"/>
          <w:u w:val="single"/>
        </w:rPr>
        <w:t xml:space="preserve">  </w:t>
      </w:r>
      <w:r>
        <w:rPr>
          <w:b/>
          <w:sz w:val="24"/>
          <w:u w:val="single"/>
        </w:rPr>
        <w:t>10487</w:t>
      </w:r>
      <w:r>
        <w:rPr>
          <w:rFonts w:hint="eastAsia"/>
          <w:b/>
          <w:sz w:val="24"/>
          <w:u w:val="single"/>
        </w:rPr>
        <w:t xml:space="preserve">   </w:t>
      </w:r>
      <w:r>
        <w:rPr>
          <w:b/>
          <w:bCs/>
          <w:spacing w:val="60"/>
          <w:sz w:val="24"/>
        </w:rPr>
        <w:tab/>
      </w:r>
      <w:r>
        <w:rPr>
          <w:b/>
          <w:bCs/>
          <w:sz w:val="24"/>
        </w:rPr>
        <w:t>密级</w:t>
      </w:r>
      <w:r>
        <w:rPr>
          <w:rFonts w:hint="eastAsia"/>
          <w:b/>
          <w:bCs/>
          <w:sz w:val="24"/>
        </w:rPr>
        <w:t xml:space="preserve"> </w:t>
      </w:r>
      <w:r>
        <w:rPr>
          <w:b/>
          <w:bCs/>
          <w:sz w:val="24"/>
          <w:u w:val="single"/>
        </w:rPr>
        <w:t xml:space="preserve">  </w:t>
      </w:r>
      <w:r>
        <w:rPr>
          <w:rFonts w:hint="eastAsia"/>
          <w:b/>
          <w:bCs/>
          <w:sz w:val="24"/>
          <w:u w:val="single"/>
        </w:rPr>
        <w:t xml:space="preserve"> </w:t>
      </w:r>
      <w:r>
        <w:rPr>
          <w:b/>
          <w:bCs/>
          <w:sz w:val="24"/>
          <w:u w:val="single"/>
        </w:rPr>
        <w:t xml:space="preserve"> </w:t>
      </w:r>
      <w:r>
        <w:rPr>
          <w:rFonts w:hint="eastAsia"/>
          <w:b/>
          <w:bCs/>
          <w:sz w:val="24"/>
          <w:u w:val="single"/>
        </w:rPr>
        <w:tab/>
      </w:r>
    </w:p>
    <w:p w14:paraId="088C2AFE" w14:textId="77777777" w:rsidR="00C92BF6" w:rsidRPr="00632066" w:rsidRDefault="00C92BF6" w:rsidP="00C92BF6"/>
    <w:p w14:paraId="045A0E25" w14:textId="77777777" w:rsidR="00C92BF6" w:rsidRDefault="006A671A" w:rsidP="00C92BF6">
      <w:pPr>
        <w:spacing w:line="600" w:lineRule="exact"/>
        <w:rPr>
          <w:b/>
          <w:bCs/>
          <w:sz w:val="28"/>
        </w:rPr>
      </w:pPr>
      <w:r>
        <w:rPr>
          <w:noProof/>
        </w:rPr>
        <w:drawing>
          <wp:anchor distT="0" distB="0" distL="114300" distR="114300" simplePos="0" relativeHeight="251654144" behindDoc="0" locked="0" layoutInCell="1" allowOverlap="1" wp14:anchorId="6CB6EED6" wp14:editId="38AC744B">
            <wp:simplePos x="0" y="0"/>
            <wp:positionH relativeFrom="column">
              <wp:posOffset>1412240</wp:posOffset>
            </wp:positionH>
            <wp:positionV relativeFrom="paragraph">
              <wp:posOffset>330835</wp:posOffset>
            </wp:positionV>
            <wp:extent cx="2865120" cy="755015"/>
            <wp:effectExtent l="0" t="0" r="0" b="6985"/>
            <wp:wrapNone/>
            <wp:docPr id="801" name="图片 799" descr="说明: 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99" descr="说明: bh1"/>
                    <pic:cNvPicPr>
                      <a:picLocks noChangeAspect="1" noChangeArrowheads="1"/>
                    </pic:cNvPicPr>
                  </pic:nvPicPr>
                  <pic:blipFill>
                    <a:blip r:embed="rId8">
                      <a:extLst>
                        <a:ext uri="{28A0092B-C50C-407E-A947-70E740481C1C}">
                          <a14:useLocalDpi xmlns:a14="http://schemas.microsoft.com/office/drawing/2010/main" val="0"/>
                        </a:ext>
                      </a:extLst>
                    </a:blip>
                    <a:srcRect b="8185"/>
                    <a:stretch>
                      <a:fillRect/>
                    </a:stretch>
                  </pic:blipFill>
                  <pic:spPr bwMode="auto">
                    <a:xfrm>
                      <a:off x="0" y="0"/>
                      <a:ext cx="2865120" cy="7550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DDD59F1" w14:textId="77777777" w:rsidR="00C92BF6" w:rsidRPr="00D64516" w:rsidRDefault="00C92BF6" w:rsidP="00C92BF6">
      <w:pPr>
        <w:tabs>
          <w:tab w:val="left" w:pos="5954"/>
        </w:tabs>
        <w:jc w:val="center"/>
        <w:rPr>
          <w:rFonts w:eastAsia="华文行楷"/>
          <w:sz w:val="52"/>
        </w:rPr>
      </w:pPr>
    </w:p>
    <w:p w14:paraId="7FD02460" w14:textId="77777777" w:rsidR="00C92BF6" w:rsidRDefault="00C92BF6" w:rsidP="00C92BF6">
      <w:pPr>
        <w:spacing w:line="240" w:lineRule="exact"/>
        <w:ind w:firstLineChars="100" w:firstLine="360"/>
        <w:jc w:val="left"/>
        <w:rPr>
          <w:rFonts w:eastAsia="黑体"/>
          <w:sz w:val="36"/>
        </w:rPr>
      </w:pPr>
    </w:p>
    <w:p w14:paraId="6F106F0F" w14:textId="77777777" w:rsidR="00C92BF6" w:rsidRDefault="00C92BF6" w:rsidP="00C92BF6">
      <w:pPr>
        <w:spacing w:line="240" w:lineRule="exact"/>
        <w:ind w:firstLineChars="100" w:firstLine="360"/>
        <w:jc w:val="left"/>
        <w:rPr>
          <w:rFonts w:eastAsia="黑体"/>
          <w:sz w:val="36"/>
        </w:rPr>
      </w:pPr>
    </w:p>
    <w:p w14:paraId="648179C6" w14:textId="77777777" w:rsidR="00C92BF6" w:rsidRDefault="00C92BF6" w:rsidP="00C92BF6">
      <w:pPr>
        <w:spacing w:beforeLines="50" w:before="156"/>
        <w:jc w:val="center"/>
        <w:rPr>
          <w:rFonts w:eastAsia="华文中宋"/>
          <w:b/>
          <w:bCs/>
          <w:spacing w:val="66"/>
          <w:w w:val="98"/>
          <w:sz w:val="90"/>
        </w:rPr>
      </w:pPr>
      <w:r>
        <w:rPr>
          <w:rFonts w:eastAsia="华文中宋" w:hint="eastAsia"/>
          <w:b/>
          <w:bCs/>
          <w:spacing w:val="66"/>
          <w:w w:val="98"/>
          <w:sz w:val="90"/>
        </w:rPr>
        <w:t>硕士学位论文</w:t>
      </w:r>
    </w:p>
    <w:p w14:paraId="56298D5A" w14:textId="77777777" w:rsidR="00C92BF6" w:rsidRDefault="00C92BF6" w:rsidP="00C92BF6">
      <w:pPr>
        <w:adjustRightInd w:val="0"/>
        <w:snapToGrid w:val="0"/>
        <w:ind w:left="74" w:right="74"/>
        <w:jc w:val="center"/>
        <w:rPr>
          <w:b/>
          <w:bCs/>
        </w:rPr>
      </w:pPr>
    </w:p>
    <w:p w14:paraId="1320892B" w14:textId="77777777" w:rsidR="00C92BF6" w:rsidRDefault="00C92BF6" w:rsidP="00C92BF6">
      <w:pPr>
        <w:adjustRightInd w:val="0"/>
        <w:snapToGrid w:val="0"/>
        <w:ind w:left="74" w:right="74"/>
        <w:jc w:val="center"/>
        <w:rPr>
          <w:b/>
          <w:bCs/>
        </w:rPr>
      </w:pPr>
    </w:p>
    <w:p w14:paraId="623AF76F" w14:textId="77777777" w:rsidR="00C92BF6" w:rsidRDefault="00C92BF6" w:rsidP="00C92BF6">
      <w:pPr>
        <w:adjustRightInd w:val="0"/>
        <w:snapToGrid w:val="0"/>
        <w:ind w:left="74" w:right="74"/>
        <w:jc w:val="center"/>
        <w:rPr>
          <w:b/>
          <w:bCs/>
        </w:rPr>
      </w:pPr>
    </w:p>
    <w:p w14:paraId="0B333BBD" w14:textId="77777777" w:rsidR="00C92BF6" w:rsidRDefault="00C92BF6" w:rsidP="00C92BF6">
      <w:pPr>
        <w:adjustRightInd w:val="0"/>
        <w:snapToGrid w:val="0"/>
        <w:ind w:left="74" w:right="74"/>
        <w:jc w:val="center"/>
        <w:rPr>
          <w:b/>
          <w:bCs/>
        </w:rPr>
      </w:pPr>
    </w:p>
    <w:p w14:paraId="4787700A" w14:textId="54C0F5D9" w:rsidR="00C92BF6" w:rsidRPr="00A568A7" w:rsidRDefault="008C5D04" w:rsidP="00C92BF6">
      <w:pPr>
        <w:jc w:val="center"/>
        <w:rPr>
          <w:b/>
          <w:sz w:val="52"/>
          <w:szCs w:val="52"/>
        </w:rPr>
      </w:pPr>
      <w:r>
        <w:rPr>
          <w:rFonts w:hint="eastAsia"/>
          <w:b/>
          <w:sz w:val="52"/>
          <w:szCs w:val="52"/>
        </w:rPr>
        <w:t>面向</w:t>
      </w:r>
      <w:r w:rsidR="006D1517">
        <w:rPr>
          <w:rFonts w:hint="eastAsia"/>
          <w:b/>
          <w:sz w:val="52"/>
          <w:szCs w:val="52"/>
        </w:rPr>
        <w:t>汽车关键零部件加工的生产线</w:t>
      </w:r>
      <w:r w:rsidR="00506936" w:rsidRPr="00506936">
        <w:rPr>
          <w:rFonts w:hint="eastAsia"/>
          <w:b/>
          <w:sz w:val="52"/>
          <w:szCs w:val="52"/>
        </w:rPr>
        <w:t>控制系统研究</w:t>
      </w:r>
    </w:p>
    <w:p w14:paraId="31E21A2F" w14:textId="77777777" w:rsidR="00C92BF6" w:rsidRDefault="00C92BF6" w:rsidP="00C92BF6">
      <w:pPr>
        <w:spacing w:line="240" w:lineRule="exact"/>
        <w:ind w:firstLineChars="100" w:firstLine="360"/>
        <w:jc w:val="left"/>
        <w:rPr>
          <w:rFonts w:eastAsia="黑体"/>
          <w:sz w:val="36"/>
        </w:rPr>
      </w:pPr>
    </w:p>
    <w:p w14:paraId="4A133BCA" w14:textId="77777777" w:rsidR="00C92BF6" w:rsidRDefault="00C92BF6" w:rsidP="00C92BF6">
      <w:pPr>
        <w:spacing w:line="240" w:lineRule="exact"/>
        <w:ind w:firstLineChars="100" w:firstLine="360"/>
        <w:jc w:val="left"/>
        <w:rPr>
          <w:rFonts w:eastAsia="黑体"/>
          <w:sz w:val="36"/>
        </w:rPr>
      </w:pPr>
    </w:p>
    <w:p w14:paraId="5EE98F7E" w14:textId="77777777" w:rsidR="00C92BF6" w:rsidRDefault="00C92BF6" w:rsidP="00C92BF6">
      <w:pPr>
        <w:spacing w:line="240" w:lineRule="exact"/>
        <w:ind w:firstLineChars="100" w:firstLine="360"/>
        <w:jc w:val="left"/>
        <w:rPr>
          <w:rFonts w:eastAsia="黑体"/>
          <w:sz w:val="36"/>
        </w:rPr>
      </w:pPr>
    </w:p>
    <w:p w14:paraId="4132D02E" w14:textId="77777777" w:rsidR="002F20DC" w:rsidRDefault="002F20DC" w:rsidP="00C92BF6">
      <w:pPr>
        <w:spacing w:line="240" w:lineRule="exact"/>
        <w:ind w:firstLineChars="100" w:firstLine="360"/>
        <w:jc w:val="left"/>
        <w:rPr>
          <w:rFonts w:eastAsia="黑体"/>
          <w:sz w:val="36"/>
        </w:rPr>
      </w:pPr>
    </w:p>
    <w:p w14:paraId="556954C5" w14:textId="77777777" w:rsidR="002F20DC" w:rsidRDefault="002F20DC" w:rsidP="00C92BF6">
      <w:pPr>
        <w:spacing w:line="240" w:lineRule="exact"/>
        <w:ind w:firstLineChars="100" w:firstLine="360"/>
        <w:jc w:val="left"/>
        <w:rPr>
          <w:rFonts w:eastAsia="黑体"/>
          <w:sz w:val="36"/>
        </w:rPr>
      </w:pPr>
    </w:p>
    <w:p w14:paraId="44E5DE29" w14:textId="77777777" w:rsidR="002F20DC" w:rsidRDefault="002F20DC" w:rsidP="00C92BF6">
      <w:pPr>
        <w:spacing w:line="240" w:lineRule="exact"/>
        <w:ind w:firstLineChars="100" w:firstLine="360"/>
        <w:jc w:val="left"/>
        <w:rPr>
          <w:rFonts w:eastAsia="黑体"/>
          <w:sz w:val="36"/>
        </w:rPr>
      </w:pPr>
    </w:p>
    <w:p w14:paraId="4188A782" w14:textId="77777777" w:rsidR="00C92BF6" w:rsidRDefault="00C92BF6" w:rsidP="00C92BF6">
      <w:pPr>
        <w:spacing w:line="240" w:lineRule="exact"/>
        <w:ind w:firstLineChars="100" w:firstLine="360"/>
        <w:jc w:val="left"/>
        <w:rPr>
          <w:rFonts w:eastAsia="黑体"/>
          <w:sz w:val="36"/>
        </w:rPr>
      </w:pPr>
    </w:p>
    <w:p w14:paraId="328EED2F" w14:textId="77777777" w:rsidR="00C92BF6" w:rsidRDefault="00C92BF6" w:rsidP="00C92BF6">
      <w:pPr>
        <w:spacing w:line="240" w:lineRule="exact"/>
        <w:ind w:firstLineChars="100" w:firstLine="360"/>
        <w:jc w:val="left"/>
        <w:rPr>
          <w:rFonts w:eastAsia="黑体"/>
          <w:sz w:val="36"/>
        </w:rPr>
      </w:pPr>
    </w:p>
    <w:p w14:paraId="302DFE70" w14:textId="77777777" w:rsidR="00C92BF6" w:rsidRDefault="00C92BF6" w:rsidP="00C92BF6">
      <w:pPr>
        <w:spacing w:line="240" w:lineRule="exact"/>
        <w:ind w:firstLineChars="100" w:firstLine="360"/>
        <w:jc w:val="left"/>
        <w:rPr>
          <w:rFonts w:eastAsia="黑体"/>
          <w:sz w:val="36"/>
        </w:rPr>
      </w:pPr>
      <w:r>
        <w:rPr>
          <w:rFonts w:eastAsia="黑体" w:hint="eastAsia"/>
          <w:sz w:val="36"/>
        </w:rPr>
        <w:tab/>
      </w:r>
    </w:p>
    <w:p w14:paraId="6F86EAC6" w14:textId="77777777" w:rsidR="00C92BF6" w:rsidRDefault="00C92BF6" w:rsidP="00C92BF6">
      <w:pPr>
        <w:spacing w:line="80" w:lineRule="exact"/>
        <w:ind w:firstLineChars="100" w:firstLine="360"/>
        <w:jc w:val="left"/>
        <w:rPr>
          <w:rFonts w:eastAsia="黑体"/>
          <w:sz w:val="36"/>
        </w:rPr>
      </w:pPr>
      <w:r>
        <w:rPr>
          <w:rFonts w:eastAsia="黑体" w:hint="eastAsia"/>
          <w:sz w:val="36"/>
        </w:rPr>
        <w:tab/>
      </w:r>
    </w:p>
    <w:tbl>
      <w:tblPr>
        <w:tblW w:w="0" w:type="auto"/>
        <w:tblInd w:w="1800" w:type="dxa"/>
        <w:tblLayout w:type="fixed"/>
        <w:tblCellMar>
          <w:left w:w="0" w:type="dxa"/>
          <w:right w:w="0" w:type="dxa"/>
        </w:tblCellMar>
        <w:tblLook w:val="0000" w:firstRow="0" w:lastRow="0" w:firstColumn="0" w:lastColumn="0" w:noHBand="0" w:noVBand="0"/>
      </w:tblPr>
      <w:tblGrid>
        <w:gridCol w:w="1886"/>
        <w:gridCol w:w="308"/>
        <w:gridCol w:w="4264"/>
      </w:tblGrid>
      <w:tr w:rsidR="00C92BF6" w14:paraId="383FB2FC" w14:textId="77777777" w:rsidTr="00527A9F">
        <w:trPr>
          <w:trHeight w:val="624"/>
        </w:trPr>
        <w:tc>
          <w:tcPr>
            <w:tcW w:w="1886" w:type="dxa"/>
          </w:tcPr>
          <w:p w14:paraId="25E990D6" w14:textId="77777777" w:rsidR="00C92BF6" w:rsidRDefault="00C92BF6" w:rsidP="00527A9F">
            <w:pPr>
              <w:jc w:val="distribute"/>
              <w:rPr>
                <w:b/>
                <w:bCs/>
                <w:sz w:val="30"/>
              </w:rPr>
            </w:pPr>
            <w:r>
              <w:rPr>
                <w:rFonts w:hint="eastAsia"/>
                <w:b/>
                <w:bCs/>
                <w:sz w:val="30"/>
              </w:rPr>
              <w:t>学位申请人</w:t>
            </w:r>
          </w:p>
        </w:tc>
        <w:tc>
          <w:tcPr>
            <w:tcW w:w="308" w:type="dxa"/>
          </w:tcPr>
          <w:p w14:paraId="0C663298" w14:textId="77777777" w:rsidR="00C92BF6" w:rsidRDefault="00C92BF6" w:rsidP="00527A9F">
            <w:pPr>
              <w:rPr>
                <w:b/>
                <w:bCs/>
                <w:sz w:val="30"/>
              </w:rPr>
            </w:pPr>
            <w:r>
              <w:rPr>
                <w:rFonts w:hint="eastAsia"/>
                <w:b/>
                <w:bCs/>
                <w:sz w:val="30"/>
              </w:rPr>
              <w:t>：</w:t>
            </w:r>
          </w:p>
        </w:tc>
        <w:tc>
          <w:tcPr>
            <w:tcW w:w="4264" w:type="dxa"/>
          </w:tcPr>
          <w:p w14:paraId="47AFA452" w14:textId="77777777" w:rsidR="00C92BF6" w:rsidRPr="0013527C" w:rsidRDefault="008744B0" w:rsidP="00527A9F">
            <w:pPr>
              <w:ind w:firstLineChars="98" w:firstLine="295"/>
              <w:rPr>
                <w:b/>
                <w:sz w:val="30"/>
              </w:rPr>
            </w:pPr>
            <w:r>
              <w:rPr>
                <w:rFonts w:hint="eastAsia"/>
                <w:b/>
                <w:sz w:val="30"/>
              </w:rPr>
              <w:t>秦华伟</w:t>
            </w:r>
          </w:p>
        </w:tc>
      </w:tr>
      <w:tr w:rsidR="00C92BF6" w14:paraId="70E9B734" w14:textId="77777777" w:rsidTr="00527A9F">
        <w:trPr>
          <w:trHeight w:val="624"/>
        </w:trPr>
        <w:tc>
          <w:tcPr>
            <w:tcW w:w="1886" w:type="dxa"/>
          </w:tcPr>
          <w:p w14:paraId="7EC2352D" w14:textId="77777777" w:rsidR="00C92BF6" w:rsidRDefault="00C92BF6" w:rsidP="00527A9F">
            <w:pPr>
              <w:jc w:val="distribute"/>
              <w:rPr>
                <w:b/>
                <w:bCs/>
                <w:sz w:val="30"/>
              </w:rPr>
            </w:pPr>
            <w:r>
              <w:rPr>
                <w:rFonts w:hint="eastAsia"/>
                <w:b/>
                <w:bCs/>
                <w:sz w:val="30"/>
              </w:rPr>
              <w:t>学科专业</w:t>
            </w:r>
          </w:p>
        </w:tc>
        <w:tc>
          <w:tcPr>
            <w:tcW w:w="308" w:type="dxa"/>
          </w:tcPr>
          <w:p w14:paraId="7B7EF20F" w14:textId="77777777" w:rsidR="00C92BF6" w:rsidRDefault="00C92BF6" w:rsidP="00527A9F">
            <w:pPr>
              <w:rPr>
                <w:b/>
                <w:bCs/>
                <w:sz w:val="30"/>
              </w:rPr>
            </w:pPr>
            <w:r>
              <w:rPr>
                <w:rFonts w:hint="eastAsia"/>
                <w:b/>
                <w:bCs/>
                <w:sz w:val="30"/>
              </w:rPr>
              <w:t>：</w:t>
            </w:r>
          </w:p>
        </w:tc>
        <w:tc>
          <w:tcPr>
            <w:tcW w:w="4264" w:type="dxa"/>
          </w:tcPr>
          <w:p w14:paraId="50192D3F" w14:textId="77777777" w:rsidR="00C92BF6" w:rsidRPr="00F87F0D" w:rsidRDefault="008744B0" w:rsidP="00527A9F">
            <w:pPr>
              <w:ind w:firstLineChars="99" w:firstLine="298"/>
              <w:rPr>
                <w:b/>
                <w:sz w:val="30"/>
              </w:rPr>
            </w:pPr>
            <w:r>
              <w:rPr>
                <w:rFonts w:hint="eastAsia"/>
                <w:b/>
                <w:sz w:val="30"/>
              </w:rPr>
              <w:t>机械工程</w:t>
            </w:r>
          </w:p>
        </w:tc>
      </w:tr>
      <w:tr w:rsidR="00C92BF6" w14:paraId="2C1A5F45" w14:textId="77777777" w:rsidTr="00527A9F">
        <w:trPr>
          <w:trHeight w:val="624"/>
        </w:trPr>
        <w:tc>
          <w:tcPr>
            <w:tcW w:w="1886" w:type="dxa"/>
          </w:tcPr>
          <w:p w14:paraId="5126469E" w14:textId="77777777" w:rsidR="00C92BF6" w:rsidRDefault="00C92BF6" w:rsidP="00527A9F">
            <w:pPr>
              <w:jc w:val="distribute"/>
              <w:rPr>
                <w:b/>
                <w:bCs/>
                <w:sz w:val="30"/>
              </w:rPr>
            </w:pPr>
            <w:r>
              <w:rPr>
                <w:rFonts w:hint="eastAsia"/>
                <w:b/>
                <w:bCs/>
                <w:sz w:val="30"/>
              </w:rPr>
              <w:t>指导教师</w:t>
            </w:r>
          </w:p>
        </w:tc>
        <w:tc>
          <w:tcPr>
            <w:tcW w:w="308" w:type="dxa"/>
          </w:tcPr>
          <w:p w14:paraId="446FF7A3" w14:textId="77777777" w:rsidR="00C92BF6" w:rsidRDefault="00C92BF6" w:rsidP="00527A9F">
            <w:pPr>
              <w:rPr>
                <w:b/>
                <w:bCs/>
                <w:sz w:val="30"/>
              </w:rPr>
            </w:pPr>
            <w:r>
              <w:rPr>
                <w:rFonts w:hint="eastAsia"/>
                <w:b/>
                <w:bCs/>
                <w:sz w:val="30"/>
              </w:rPr>
              <w:t>：</w:t>
            </w:r>
          </w:p>
        </w:tc>
        <w:tc>
          <w:tcPr>
            <w:tcW w:w="4264" w:type="dxa"/>
          </w:tcPr>
          <w:p w14:paraId="167BF2B2" w14:textId="77777777" w:rsidR="00C92BF6" w:rsidRPr="00F87F0D" w:rsidRDefault="008744B0" w:rsidP="00527A9F">
            <w:pPr>
              <w:ind w:firstLineChars="100" w:firstLine="301"/>
              <w:rPr>
                <w:b/>
                <w:bCs/>
                <w:sz w:val="30"/>
              </w:rPr>
            </w:pPr>
            <w:r>
              <w:rPr>
                <w:rFonts w:hint="eastAsia"/>
                <w:b/>
                <w:bCs/>
                <w:sz w:val="30"/>
              </w:rPr>
              <w:t>向华</w:t>
            </w:r>
          </w:p>
        </w:tc>
      </w:tr>
      <w:tr w:rsidR="00C92BF6" w14:paraId="394C9025" w14:textId="77777777" w:rsidTr="00527A9F">
        <w:trPr>
          <w:trHeight w:val="624"/>
        </w:trPr>
        <w:tc>
          <w:tcPr>
            <w:tcW w:w="1886" w:type="dxa"/>
          </w:tcPr>
          <w:p w14:paraId="0AC5B449" w14:textId="77777777" w:rsidR="00C92BF6" w:rsidRDefault="00C92BF6" w:rsidP="00527A9F">
            <w:pPr>
              <w:jc w:val="distribute"/>
              <w:rPr>
                <w:b/>
                <w:bCs/>
                <w:sz w:val="30"/>
              </w:rPr>
            </w:pPr>
            <w:r>
              <w:rPr>
                <w:rFonts w:hint="eastAsia"/>
                <w:b/>
                <w:bCs/>
                <w:sz w:val="30"/>
              </w:rPr>
              <w:t>答辩日期</w:t>
            </w:r>
          </w:p>
        </w:tc>
        <w:tc>
          <w:tcPr>
            <w:tcW w:w="308" w:type="dxa"/>
          </w:tcPr>
          <w:p w14:paraId="5DA1FC4E" w14:textId="77777777" w:rsidR="00C92BF6" w:rsidRDefault="00C92BF6" w:rsidP="00527A9F">
            <w:pPr>
              <w:rPr>
                <w:b/>
                <w:sz w:val="30"/>
                <w:szCs w:val="28"/>
                <w:lang w:val="en-GB"/>
              </w:rPr>
            </w:pPr>
            <w:r>
              <w:rPr>
                <w:rFonts w:hint="eastAsia"/>
                <w:b/>
                <w:sz w:val="30"/>
                <w:szCs w:val="28"/>
                <w:lang w:val="en-GB"/>
              </w:rPr>
              <w:t>：</w:t>
            </w:r>
          </w:p>
        </w:tc>
        <w:tc>
          <w:tcPr>
            <w:tcW w:w="4264" w:type="dxa"/>
          </w:tcPr>
          <w:p w14:paraId="2A59277C" w14:textId="2EB3F057" w:rsidR="00C92BF6" w:rsidRPr="00AE5E61" w:rsidRDefault="00C92BF6" w:rsidP="00527A9F">
            <w:pPr>
              <w:ind w:firstLineChars="99" w:firstLine="298"/>
              <w:rPr>
                <w:b/>
                <w:bCs/>
                <w:sz w:val="30"/>
              </w:rPr>
            </w:pPr>
            <w:r>
              <w:rPr>
                <w:rFonts w:hint="eastAsia"/>
                <w:b/>
                <w:bCs/>
                <w:sz w:val="30"/>
              </w:rPr>
              <w:t>201</w:t>
            </w:r>
            <w:r w:rsidR="008744B0">
              <w:rPr>
                <w:b/>
                <w:bCs/>
                <w:sz w:val="30"/>
              </w:rPr>
              <w:t>7</w:t>
            </w:r>
            <w:r>
              <w:rPr>
                <w:rFonts w:hint="eastAsia"/>
                <w:b/>
                <w:bCs/>
                <w:sz w:val="30"/>
              </w:rPr>
              <w:t>年</w:t>
            </w:r>
            <w:r>
              <w:rPr>
                <w:rFonts w:hint="eastAsia"/>
                <w:b/>
                <w:bCs/>
                <w:sz w:val="30"/>
              </w:rPr>
              <w:t>5</w:t>
            </w:r>
            <w:r>
              <w:rPr>
                <w:rFonts w:hint="eastAsia"/>
                <w:b/>
                <w:bCs/>
                <w:sz w:val="30"/>
              </w:rPr>
              <w:t>月</w:t>
            </w:r>
            <w:r w:rsidR="00297CB9">
              <w:rPr>
                <w:rFonts w:hint="eastAsia"/>
                <w:b/>
                <w:bCs/>
                <w:sz w:val="30"/>
              </w:rPr>
              <w:t>15</w:t>
            </w:r>
            <w:r>
              <w:rPr>
                <w:rFonts w:hint="eastAsia"/>
                <w:b/>
                <w:bCs/>
                <w:sz w:val="30"/>
              </w:rPr>
              <w:t>日</w:t>
            </w:r>
          </w:p>
        </w:tc>
      </w:tr>
    </w:tbl>
    <w:p w14:paraId="4942BBF3" w14:textId="77777777" w:rsidR="0027314D" w:rsidRDefault="0027314D">
      <w:pPr>
        <w:widowControl/>
        <w:jc w:val="left"/>
        <w:rPr>
          <w:b/>
          <w:sz w:val="30"/>
          <w:szCs w:val="30"/>
        </w:rPr>
      </w:pPr>
      <w:r>
        <w:rPr>
          <w:b/>
          <w:sz w:val="30"/>
          <w:szCs w:val="30"/>
        </w:rPr>
        <w:br w:type="page"/>
      </w:r>
    </w:p>
    <w:p w14:paraId="20313152" w14:textId="77777777" w:rsidR="00C92BF6" w:rsidRPr="00A568A7" w:rsidRDefault="00C92BF6" w:rsidP="00C92BF6">
      <w:pPr>
        <w:pStyle w:val="24"/>
        <w:spacing w:after="0" w:line="240" w:lineRule="auto"/>
        <w:ind w:left="3611" w:hangingChars="1199" w:hanging="3611"/>
        <w:jc w:val="center"/>
        <w:rPr>
          <w:b/>
          <w:sz w:val="30"/>
          <w:szCs w:val="30"/>
        </w:rPr>
      </w:pPr>
      <w:r w:rsidRPr="00A568A7">
        <w:rPr>
          <w:b/>
          <w:sz w:val="30"/>
          <w:szCs w:val="30"/>
        </w:rPr>
        <w:lastRenderedPageBreak/>
        <w:t>A Thesis Submitted in Partial Fulfillment of the Requirements</w:t>
      </w:r>
    </w:p>
    <w:p w14:paraId="1A3DDAAD" w14:textId="77777777" w:rsidR="00C92BF6" w:rsidRPr="00A568A7" w:rsidRDefault="00C92BF6" w:rsidP="00C92BF6">
      <w:pPr>
        <w:pStyle w:val="24"/>
        <w:spacing w:after="0" w:line="240" w:lineRule="auto"/>
        <w:ind w:left="3611" w:hangingChars="1199" w:hanging="3611"/>
        <w:jc w:val="center"/>
        <w:rPr>
          <w:b/>
          <w:sz w:val="30"/>
          <w:szCs w:val="30"/>
        </w:rPr>
      </w:pPr>
      <w:r w:rsidRPr="00A568A7">
        <w:rPr>
          <w:b/>
          <w:sz w:val="30"/>
          <w:szCs w:val="30"/>
        </w:rPr>
        <w:t>for the Degree for the Master of Engineering</w:t>
      </w:r>
    </w:p>
    <w:p w14:paraId="51FAE80D" w14:textId="77777777" w:rsidR="00C92BF6" w:rsidRDefault="00C92BF6" w:rsidP="00C92BF6"/>
    <w:p w14:paraId="21A52652" w14:textId="77777777" w:rsidR="00C92BF6" w:rsidRDefault="00C92BF6" w:rsidP="00C92BF6"/>
    <w:p w14:paraId="57BBEB55" w14:textId="77777777" w:rsidR="00C92BF6" w:rsidRDefault="00C92BF6" w:rsidP="00C92BF6"/>
    <w:p w14:paraId="5F400A06" w14:textId="77777777" w:rsidR="00C92BF6" w:rsidRDefault="00C92BF6" w:rsidP="00C92BF6"/>
    <w:p w14:paraId="36CD6278" w14:textId="77777777" w:rsidR="00C92BF6" w:rsidRDefault="00C92BF6" w:rsidP="00C92BF6"/>
    <w:p w14:paraId="00476AB7" w14:textId="77777777" w:rsidR="00C92BF6" w:rsidRDefault="00C92BF6" w:rsidP="00C92BF6"/>
    <w:p w14:paraId="4ED5AF25" w14:textId="77777777" w:rsidR="00312387" w:rsidRPr="00115094" w:rsidRDefault="00312387" w:rsidP="00312387">
      <w:pPr>
        <w:pStyle w:val="24"/>
        <w:snapToGrid w:val="0"/>
        <w:spacing w:line="360" w:lineRule="auto"/>
        <w:jc w:val="center"/>
        <w:rPr>
          <w:b/>
          <w:sz w:val="40"/>
          <w:szCs w:val="40"/>
        </w:rPr>
      </w:pPr>
      <w:r w:rsidRPr="00115094">
        <w:rPr>
          <w:rFonts w:hint="eastAsia"/>
          <w:b/>
          <w:sz w:val="40"/>
          <w:szCs w:val="40"/>
        </w:rPr>
        <w:t>Research</w:t>
      </w:r>
      <w:r>
        <w:rPr>
          <w:rFonts w:hint="eastAsia"/>
          <w:b/>
          <w:sz w:val="40"/>
          <w:szCs w:val="40"/>
        </w:rPr>
        <w:t xml:space="preserve"> of </w:t>
      </w:r>
      <w:r w:rsidR="00FB3A04">
        <w:rPr>
          <w:b/>
          <w:sz w:val="40"/>
          <w:szCs w:val="40"/>
        </w:rPr>
        <w:t>Production Line Control S</w:t>
      </w:r>
      <w:r w:rsidR="00FB3A04" w:rsidRPr="00FB3A04">
        <w:rPr>
          <w:b/>
          <w:sz w:val="40"/>
          <w:szCs w:val="40"/>
        </w:rPr>
        <w:t>ystem</w:t>
      </w:r>
      <w:r w:rsidRPr="00115094">
        <w:rPr>
          <w:rFonts w:hint="eastAsia"/>
          <w:b/>
          <w:sz w:val="40"/>
          <w:szCs w:val="40"/>
        </w:rPr>
        <w:t xml:space="preserve"> Based on </w:t>
      </w:r>
      <w:r w:rsidR="003C17DA">
        <w:rPr>
          <w:b/>
          <w:sz w:val="40"/>
          <w:szCs w:val="40"/>
        </w:rPr>
        <w:t>K</w:t>
      </w:r>
      <w:r w:rsidR="003C17DA">
        <w:rPr>
          <w:rFonts w:hint="eastAsia"/>
          <w:b/>
          <w:sz w:val="40"/>
          <w:szCs w:val="40"/>
        </w:rPr>
        <w:t>ey</w:t>
      </w:r>
      <w:r w:rsidR="003C17DA">
        <w:rPr>
          <w:b/>
          <w:sz w:val="40"/>
          <w:szCs w:val="40"/>
        </w:rPr>
        <w:t xml:space="preserve"> A</w:t>
      </w:r>
      <w:r w:rsidR="003C17DA" w:rsidRPr="003C17DA">
        <w:rPr>
          <w:b/>
          <w:sz w:val="40"/>
          <w:szCs w:val="40"/>
        </w:rPr>
        <w:t xml:space="preserve">utomotive </w:t>
      </w:r>
      <w:r w:rsidR="003C17DA">
        <w:rPr>
          <w:b/>
          <w:sz w:val="40"/>
          <w:szCs w:val="40"/>
        </w:rPr>
        <w:t>Parts P</w:t>
      </w:r>
      <w:r w:rsidR="003C17DA" w:rsidRPr="003C17DA">
        <w:rPr>
          <w:b/>
          <w:sz w:val="40"/>
          <w:szCs w:val="40"/>
        </w:rPr>
        <w:t>rocessing</w:t>
      </w:r>
    </w:p>
    <w:p w14:paraId="76ACEEEA" w14:textId="77777777" w:rsidR="00C92BF6" w:rsidRPr="00775259" w:rsidRDefault="00C92BF6" w:rsidP="00C92BF6">
      <w:pPr>
        <w:pStyle w:val="24"/>
        <w:spacing w:line="360" w:lineRule="auto"/>
        <w:jc w:val="center"/>
        <w:rPr>
          <w:b/>
          <w:kern w:val="0"/>
          <w:sz w:val="40"/>
          <w:szCs w:val="44"/>
        </w:rPr>
      </w:pPr>
      <w:r w:rsidRPr="00114944">
        <w:rPr>
          <w:b/>
          <w:color w:val="3366FF"/>
          <w:kern w:val="0"/>
          <w:sz w:val="40"/>
          <w:szCs w:val="44"/>
        </w:rPr>
        <w:t xml:space="preserve"> </w:t>
      </w:r>
    </w:p>
    <w:p w14:paraId="63567261" w14:textId="77777777" w:rsidR="00C92BF6" w:rsidRDefault="00C92BF6" w:rsidP="00C92BF6">
      <w:pPr>
        <w:pStyle w:val="24"/>
        <w:spacing w:line="360" w:lineRule="auto"/>
        <w:ind w:left="1680" w:firstLine="582"/>
        <w:rPr>
          <w:b/>
          <w:bCs/>
          <w:sz w:val="28"/>
        </w:rPr>
      </w:pPr>
    </w:p>
    <w:p w14:paraId="066ED852" w14:textId="77777777" w:rsidR="00C92BF6" w:rsidRDefault="00C92BF6" w:rsidP="00C92BF6">
      <w:pPr>
        <w:pStyle w:val="24"/>
        <w:spacing w:line="360" w:lineRule="auto"/>
        <w:ind w:left="1680" w:firstLine="582"/>
        <w:rPr>
          <w:b/>
          <w:bCs/>
          <w:sz w:val="28"/>
        </w:rPr>
      </w:pPr>
    </w:p>
    <w:tbl>
      <w:tblPr>
        <w:tblW w:w="6147" w:type="dxa"/>
        <w:jc w:val="center"/>
        <w:tblLayout w:type="fixed"/>
        <w:tblCellMar>
          <w:left w:w="0" w:type="dxa"/>
          <w:right w:w="0" w:type="dxa"/>
        </w:tblCellMar>
        <w:tblLook w:val="0000" w:firstRow="0" w:lastRow="0" w:firstColumn="0" w:lastColumn="0" w:noHBand="0" w:noVBand="0"/>
      </w:tblPr>
      <w:tblGrid>
        <w:gridCol w:w="1644"/>
        <w:gridCol w:w="239"/>
        <w:gridCol w:w="4264"/>
      </w:tblGrid>
      <w:tr w:rsidR="00C92BF6" w14:paraId="640AF960" w14:textId="77777777" w:rsidTr="00527A9F">
        <w:trPr>
          <w:trHeight w:val="624"/>
          <w:jc w:val="center"/>
        </w:trPr>
        <w:tc>
          <w:tcPr>
            <w:tcW w:w="1644" w:type="dxa"/>
          </w:tcPr>
          <w:p w14:paraId="656D7689" w14:textId="77777777" w:rsidR="00C92BF6" w:rsidRDefault="00C92BF6" w:rsidP="00527A9F">
            <w:pPr>
              <w:rPr>
                <w:b/>
                <w:bCs/>
                <w:sz w:val="30"/>
              </w:rPr>
            </w:pPr>
            <w:r w:rsidRPr="00103E79">
              <w:rPr>
                <w:b/>
                <w:bCs/>
                <w:sz w:val="28"/>
                <w:szCs w:val="28"/>
              </w:rPr>
              <w:t>Candidate</w:t>
            </w:r>
          </w:p>
        </w:tc>
        <w:tc>
          <w:tcPr>
            <w:tcW w:w="239" w:type="dxa"/>
          </w:tcPr>
          <w:p w14:paraId="3369612D" w14:textId="77777777" w:rsidR="00C92BF6" w:rsidRDefault="00C92BF6" w:rsidP="00527A9F">
            <w:pPr>
              <w:rPr>
                <w:b/>
                <w:bCs/>
                <w:sz w:val="30"/>
              </w:rPr>
            </w:pPr>
            <w:r>
              <w:rPr>
                <w:rFonts w:hint="eastAsia"/>
                <w:b/>
                <w:bCs/>
                <w:sz w:val="30"/>
              </w:rPr>
              <w:t>：</w:t>
            </w:r>
          </w:p>
        </w:tc>
        <w:tc>
          <w:tcPr>
            <w:tcW w:w="4264" w:type="dxa"/>
          </w:tcPr>
          <w:p w14:paraId="6CC1DB67" w14:textId="77777777" w:rsidR="00C92BF6" w:rsidRPr="0013527C" w:rsidRDefault="0013702F" w:rsidP="00527A9F">
            <w:pPr>
              <w:ind w:firstLineChars="30" w:firstLine="90"/>
              <w:rPr>
                <w:b/>
                <w:sz w:val="30"/>
              </w:rPr>
            </w:pPr>
            <w:r>
              <w:rPr>
                <w:b/>
                <w:sz w:val="30"/>
              </w:rPr>
              <w:t>Q</w:t>
            </w:r>
            <w:r>
              <w:rPr>
                <w:rFonts w:hint="eastAsia"/>
                <w:b/>
                <w:sz w:val="30"/>
              </w:rPr>
              <w:t>in</w:t>
            </w:r>
            <w:r w:rsidR="009F0ECC">
              <w:rPr>
                <w:b/>
                <w:sz w:val="30"/>
              </w:rPr>
              <w:t xml:space="preserve"> </w:t>
            </w:r>
            <w:r>
              <w:rPr>
                <w:b/>
                <w:sz w:val="30"/>
              </w:rPr>
              <w:t>Huawei</w:t>
            </w:r>
          </w:p>
        </w:tc>
      </w:tr>
      <w:tr w:rsidR="00C92BF6" w14:paraId="787193F4" w14:textId="77777777" w:rsidTr="00527A9F">
        <w:trPr>
          <w:trHeight w:val="624"/>
          <w:jc w:val="center"/>
        </w:trPr>
        <w:tc>
          <w:tcPr>
            <w:tcW w:w="1644" w:type="dxa"/>
          </w:tcPr>
          <w:p w14:paraId="140DB490" w14:textId="77777777" w:rsidR="00C92BF6" w:rsidRDefault="00C92BF6" w:rsidP="00527A9F">
            <w:pPr>
              <w:rPr>
                <w:b/>
                <w:bCs/>
                <w:sz w:val="30"/>
              </w:rPr>
            </w:pPr>
            <w:r>
              <w:rPr>
                <w:rFonts w:hint="eastAsia"/>
                <w:b/>
                <w:bCs/>
                <w:sz w:val="30"/>
              </w:rPr>
              <w:t>Major</w:t>
            </w:r>
          </w:p>
        </w:tc>
        <w:tc>
          <w:tcPr>
            <w:tcW w:w="239" w:type="dxa"/>
          </w:tcPr>
          <w:p w14:paraId="6CD4C63C" w14:textId="77777777" w:rsidR="00C92BF6" w:rsidRDefault="00C92BF6" w:rsidP="00527A9F">
            <w:pPr>
              <w:rPr>
                <w:b/>
                <w:bCs/>
                <w:sz w:val="30"/>
              </w:rPr>
            </w:pPr>
            <w:r>
              <w:rPr>
                <w:rFonts w:hint="eastAsia"/>
                <w:b/>
                <w:bCs/>
                <w:sz w:val="30"/>
              </w:rPr>
              <w:t>：</w:t>
            </w:r>
          </w:p>
        </w:tc>
        <w:tc>
          <w:tcPr>
            <w:tcW w:w="4264" w:type="dxa"/>
          </w:tcPr>
          <w:p w14:paraId="39C5E867" w14:textId="77777777" w:rsidR="00C92BF6" w:rsidRPr="00F87F0D" w:rsidRDefault="000671EA" w:rsidP="00527A9F">
            <w:pPr>
              <w:ind w:firstLineChars="30" w:firstLine="96"/>
              <w:rPr>
                <w:b/>
                <w:sz w:val="30"/>
              </w:rPr>
            </w:pPr>
            <w:r>
              <w:rPr>
                <w:rFonts w:hint="eastAsia"/>
                <w:b/>
                <w:sz w:val="32"/>
                <w:szCs w:val="32"/>
              </w:rPr>
              <w:t>Mechatronic Engineering</w:t>
            </w:r>
          </w:p>
        </w:tc>
      </w:tr>
      <w:tr w:rsidR="00C92BF6" w14:paraId="6AE890CB" w14:textId="77777777" w:rsidTr="00527A9F">
        <w:trPr>
          <w:trHeight w:val="624"/>
          <w:jc w:val="center"/>
        </w:trPr>
        <w:tc>
          <w:tcPr>
            <w:tcW w:w="1644" w:type="dxa"/>
          </w:tcPr>
          <w:p w14:paraId="3845DDFE" w14:textId="77777777" w:rsidR="00C92BF6" w:rsidRDefault="00C92BF6" w:rsidP="00527A9F">
            <w:pPr>
              <w:rPr>
                <w:b/>
                <w:bCs/>
                <w:sz w:val="30"/>
              </w:rPr>
            </w:pPr>
            <w:r>
              <w:rPr>
                <w:rFonts w:hint="eastAsia"/>
                <w:b/>
                <w:bCs/>
                <w:sz w:val="30"/>
              </w:rPr>
              <w:t>Supervisor</w:t>
            </w:r>
          </w:p>
        </w:tc>
        <w:tc>
          <w:tcPr>
            <w:tcW w:w="239" w:type="dxa"/>
          </w:tcPr>
          <w:p w14:paraId="6B6237E8" w14:textId="77777777" w:rsidR="00C92BF6" w:rsidRDefault="00C92BF6" w:rsidP="00527A9F">
            <w:pPr>
              <w:rPr>
                <w:b/>
                <w:bCs/>
                <w:sz w:val="30"/>
              </w:rPr>
            </w:pPr>
            <w:r>
              <w:rPr>
                <w:rFonts w:hint="eastAsia"/>
                <w:b/>
                <w:bCs/>
                <w:sz w:val="30"/>
              </w:rPr>
              <w:t>：</w:t>
            </w:r>
          </w:p>
        </w:tc>
        <w:tc>
          <w:tcPr>
            <w:tcW w:w="4264" w:type="dxa"/>
          </w:tcPr>
          <w:p w14:paraId="3207A8EE" w14:textId="77777777" w:rsidR="00C92BF6" w:rsidRPr="00F87F0D" w:rsidRDefault="0013702F" w:rsidP="00527A9F">
            <w:pPr>
              <w:ind w:firstLineChars="30" w:firstLine="90"/>
              <w:rPr>
                <w:b/>
                <w:bCs/>
                <w:sz w:val="30"/>
              </w:rPr>
            </w:pPr>
            <w:r>
              <w:rPr>
                <w:b/>
                <w:bCs/>
                <w:sz w:val="30"/>
              </w:rPr>
              <w:t>Xiang</w:t>
            </w:r>
            <w:r w:rsidR="00B36E01">
              <w:rPr>
                <w:b/>
                <w:bCs/>
                <w:sz w:val="30"/>
              </w:rPr>
              <w:t xml:space="preserve"> </w:t>
            </w:r>
            <w:r>
              <w:rPr>
                <w:b/>
                <w:bCs/>
                <w:sz w:val="30"/>
              </w:rPr>
              <w:t>Hua</w:t>
            </w:r>
          </w:p>
        </w:tc>
      </w:tr>
    </w:tbl>
    <w:p w14:paraId="7707AFE2" w14:textId="77777777" w:rsidR="00C92BF6" w:rsidRDefault="00C92BF6" w:rsidP="00C92BF6">
      <w:pPr>
        <w:pStyle w:val="24"/>
        <w:ind w:left="3597" w:hangingChars="1199" w:hanging="3597"/>
        <w:rPr>
          <w:sz w:val="30"/>
        </w:rPr>
      </w:pPr>
    </w:p>
    <w:p w14:paraId="7CF35FEB" w14:textId="77777777" w:rsidR="00C92BF6" w:rsidRDefault="00C92BF6" w:rsidP="00C92BF6">
      <w:pPr>
        <w:pStyle w:val="24"/>
        <w:ind w:left="3597" w:hangingChars="1199" w:hanging="3597"/>
        <w:rPr>
          <w:sz w:val="30"/>
        </w:rPr>
      </w:pPr>
    </w:p>
    <w:p w14:paraId="1FB3AD17" w14:textId="77777777" w:rsidR="00C92BF6" w:rsidRPr="00D07A9D" w:rsidRDefault="00C92BF6" w:rsidP="00C92BF6">
      <w:pPr>
        <w:pStyle w:val="24"/>
        <w:spacing w:after="0" w:line="240" w:lineRule="auto"/>
        <w:ind w:left="3611" w:hangingChars="1199" w:hanging="3611"/>
        <w:jc w:val="center"/>
        <w:rPr>
          <w:b/>
          <w:sz w:val="30"/>
          <w:szCs w:val="30"/>
        </w:rPr>
      </w:pPr>
      <w:r w:rsidRPr="00D07A9D">
        <w:rPr>
          <w:b/>
          <w:sz w:val="30"/>
          <w:szCs w:val="30"/>
        </w:rPr>
        <w:t xml:space="preserve">Huazhong University of Science &amp; </w:t>
      </w:r>
      <w:r w:rsidRPr="00D07A9D">
        <w:rPr>
          <w:rFonts w:hint="eastAsia"/>
          <w:b/>
          <w:sz w:val="30"/>
          <w:szCs w:val="30"/>
        </w:rPr>
        <w:t>T</w:t>
      </w:r>
      <w:r w:rsidRPr="00D07A9D">
        <w:rPr>
          <w:b/>
          <w:sz w:val="30"/>
          <w:szCs w:val="30"/>
        </w:rPr>
        <w:t>echnology</w:t>
      </w:r>
    </w:p>
    <w:p w14:paraId="4B04026D" w14:textId="77777777" w:rsidR="00C92BF6" w:rsidRPr="00D07A9D" w:rsidRDefault="00C92BF6" w:rsidP="00C92BF6">
      <w:pPr>
        <w:pStyle w:val="24"/>
        <w:spacing w:after="0" w:line="240" w:lineRule="auto"/>
        <w:ind w:left="3611" w:hangingChars="1199" w:hanging="3611"/>
        <w:jc w:val="center"/>
        <w:rPr>
          <w:b/>
          <w:sz w:val="30"/>
          <w:szCs w:val="30"/>
        </w:rPr>
      </w:pPr>
      <w:r w:rsidRPr="00D07A9D">
        <w:rPr>
          <w:b/>
          <w:sz w:val="30"/>
          <w:szCs w:val="30"/>
        </w:rPr>
        <w:t>Wuhan 430074, P.R.China</w:t>
      </w:r>
    </w:p>
    <w:p w14:paraId="73DDFCD7" w14:textId="77777777" w:rsidR="002F20DC" w:rsidRDefault="00AD2499" w:rsidP="00C92BF6">
      <w:pPr>
        <w:pStyle w:val="af"/>
        <w:ind w:leftChars="47" w:left="99"/>
        <w:jc w:val="center"/>
        <w:rPr>
          <w:b/>
          <w:sz w:val="30"/>
          <w:szCs w:val="30"/>
        </w:rPr>
      </w:pPr>
      <w:bookmarkStart w:id="3" w:name="_Toc80886003"/>
      <w:bookmarkStart w:id="4" w:name="_Toc80945423"/>
      <w:r>
        <w:rPr>
          <w:b/>
          <w:sz w:val="30"/>
          <w:szCs w:val="30"/>
        </w:rPr>
        <w:t>April</w:t>
      </w:r>
      <w:r w:rsidR="00C92BF6" w:rsidRPr="00D07A9D">
        <w:rPr>
          <w:rFonts w:hint="eastAsia"/>
          <w:b/>
          <w:sz w:val="30"/>
          <w:szCs w:val="30"/>
        </w:rPr>
        <w:t>,</w:t>
      </w:r>
      <w:r w:rsidR="00C92BF6" w:rsidRPr="00D07A9D">
        <w:rPr>
          <w:b/>
          <w:sz w:val="30"/>
          <w:szCs w:val="30"/>
        </w:rPr>
        <w:t xml:space="preserve"> 20</w:t>
      </w:r>
      <w:bookmarkEnd w:id="3"/>
      <w:bookmarkEnd w:id="4"/>
      <w:r>
        <w:rPr>
          <w:rFonts w:hint="eastAsia"/>
          <w:b/>
          <w:sz w:val="30"/>
          <w:szCs w:val="30"/>
        </w:rPr>
        <w:t>17</w:t>
      </w:r>
    </w:p>
    <w:p w14:paraId="2639BDDE" w14:textId="77777777" w:rsidR="002F20DC" w:rsidRDefault="002F20DC">
      <w:pPr>
        <w:widowControl/>
        <w:jc w:val="left"/>
        <w:rPr>
          <w:b/>
          <w:sz w:val="30"/>
          <w:szCs w:val="30"/>
        </w:rPr>
      </w:pPr>
      <w:r>
        <w:rPr>
          <w:b/>
          <w:sz w:val="30"/>
          <w:szCs w:val="30"/>
        </w:rPr>
        <w:br w:type="page"/>
      </w:r>
    </w:p>
    <w:p w14:paraId="1035A792" w14:textId="77777777" w:rsidR="00C92BF6" w:rsidRDefault="00C92BF6" w:rsidP="00C92BF6">
      <w:pPr>
        <w:spacing w:line="500" w:lineRule="exact"/>
        <w:jc w:val="center"/>
        <w:rPr>
          <w:rFonts w:eastAsia="黑体"/>
          <w:b/>
          <w:bCs/>
          <w:spacing w:val="4"/>
          <w:sz w:val="36"/>
        </w:rPr>
      </w:pPr>
      <w:r>
        <w:rPr>
          <w:rFonts w:eastAsia="黑体" w:hint="eastAsia"/>
          <w:b/>
          <w:bCs/>
          <w:spacing w:val="4"/>
          <w:sz w:val="32"/>
        </w:rPr>
        <w:lastRenderedPageBreak/>
        <w:t>独创性声明</w:t>
      </w:r>
    </w:p>
    <w:p w14:paraId="756A4F2C" w14:textId="77777777" w:rsidR="00C92BF6" w:rsidRDefault="00C92BF6" w:rsidP="00C92BF6">
      <w:pPr>
        <w:spacing w:line="500" w:lineRule="exact"/>
        <w:jc w:val="center"/>
      </w:pPr>
    </w:p>
    <w:p w14:paraId="0A6C4199" w14:textId="77777777" w:rsidR="00C92BF6" w:rsidRPr="00B624C2" w:rsidRDefault="00C92BF6" w:rsidP="00C92BF6">
      <w:pPr>
        <w:pStyle w:val="aa"/>
        <w:spacing w:line="500" w:lineRule="exact"/>
        <w:ind w:firstLineChars="200" w:firstLine="480"/>
      </w:pPr>
      <w:r w:rsidRPr="00B624C2">
        <w:rPr>
          <w:rFonts w:hint="eastAsia"/>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761D52BC" w14:textId="77777777" w:rsidR="00C92BF6" w:rsidRDefault="00C92BF6" w:rsidP="00C92BF6">
      <w:pPr>
        <w:spacing w:line="500" w:lineRule="exact"/>
        <w:rPr>
          <w:sz w:val="24"/>
        </w:rPr>
      </w:pPr>
    </w:p>
    <w:p w14:paraId="5DFBF36D" w14:textId="77777777" w:rsidR="00C92BF6" w:rsidRDefault="00C92BF6" w:rsidP="00C92BF6">
      <w:pPr>
        <w:spacing w:afterLines="50" w:after="156" w:line="500" w:lineRule="exact"/>
        <w:ind w:leftChars="1800" w:left="3780" w:firstLineChars="600" w:firstLine="1440"/>
        <w:rPr>
          <w:sz w:val="24"/>
        </w:rPr>
      </w:pPr>
      <w:r>
        <w:rPr>
          <w:rFonts w:hint="eastAsia"/>
          <w:sz w:val="24"/>
        </w:rPr>
        <w:t>学位论文作者签名：</w:t>
      </w:r>
    </w:p>
    <w:p w14:paraId="25B683A0" w14:textId="77777777" w:rsidR="00C92BF6" w:rsidRDefault="00C92BF6" w:rsidP="00C92BF6">
      <w:pPr>
        <w:spacing w:line="500" w:lineRule="exact"/>
        <w:ind w:leftChars="1800" w:left="3780" w:firstLineChars="600" w:firstLine="1440"/>
        <w:rPr>
          <w:sz w:val="28"/>
        </w:rPr>
      </w:pP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p w14:paraId="65E46199" w14:textId="77777777" w:rsidR="00C92BF6" w:rsidRDefault="00C92BF6" w:rsidP="00C92BF6">
      <w:pPr>
        <w:spacing w:line="500" w:lineRule="exact"/>
        <w:jc w:val="center"/>
        <w:rPr>
          <w:sz w:val="28"/>
        </w:rPr>
      </w:pPr>
    </w:p>
    <w:p w14:paraId="05810792" w14:textId="77777777" w:rsidR="00C92BF6" w:rsidRDefault="00C92BF6" w:rsidP="00C92BF6">
      <w:pPr>
        <w:spacing w:line="500" w:lineRule="exact"/>
        <w:jc w:val="center"/>
        <w:rPr>
          <w:sz w:val="28"/>
        </w:rPr>
      </w:pPr>
    </w:p>
    <w:p w14:paraId="420C2F7A" w14:textId="77777777" w:rsidR="00C92BF6" w:rsidRDefault="00C92BF6" w:rsidP="00C92BF6">
      <w:pPr>
        <w:spacing w:line="500" w:lineRule="exact"/>
        <w:jc w:val="center"/>
        <w:rPr>
          <w:rFonts w:eastAsia="黑体"/>
          <w:b/>
          <w:bCs/>
          <w:sz w:val="36"/>
        </w:rPr>
      </w:pPr>
      <w:r>
        <w:rPr>
          <w:rFonts w:eastAsia="黑体" w:hint="eastAsia"/>
          <w:b/>
          <w:bCs/>
          <w:sz w:val="32"/>
        </w:rPr>
        <w:t>学位论文版权使用授权书</w:t>
      </w:r>
    </w:p>
    <w:p w14:paraId="68862114" w14:textId="77777777" w:rsidR="00C92BF6" w:rsidRDefault="00C92BF6" w:rsidP="00C92BF6">
      <w:pPr>
        <w:spacing w:line="500" w:lineRule="exact"/>
        <w:jc w:val="center"/>
        <w:rPr>
          <w:sz w:val="28"/>
        </w:rPr>
      </w:pPr>
    </w:p>
    <w:p w14:paraId="7CAFDA39" w14:textId="77777777" w:rsidR="00C92BF6" w:rsidRDefault="00C92BF6" w:rsidP="00C92BF6">
      <w:pPr>
        <w:pStyle w:val="22"/>
        <w:spacing w:line="500" w:lineRule="exact"/>
      </w:pPr>
      <w:r>
        <w:rPr>
          <w:rFonts w:hint="eastAsia"/>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0153B45F" w14:textId="77777777" w:rsidR="00C92BF6" w:rsidRDefault="00C92BF6" w:rsidP="00C92BF6">
      <w:pPr>
        <w:pStyle w:val="22"/>
        <w:spacing w:line="500" w:lineRule="exact"/>
      </w:pPr>
    </w:p>
    <w:p w14:paraId="033B5723" w14:textId="77777777" w:rsidR="00C92BF6" w:rsidRDefault="006A671A" w:rsidP="00E17266">
      <w:pPr>
        <w:spacing w:line="500" w:lineRule="exact"/>
        <w:ind w:firstLineChars="858" w:firstLine="1802"/>
        <w:rPr>
          <w:spacing w:val="6"/>
          <w:sz w:val="24"/>
        </w:rPr>
      </w:pPr>
      <w:r>
        <w:rPr>
          <w:noProof/>
        </w:rPr>
        <mc:AlternateContent>
          <mc:Choice Requires="wps">
            <w:drawing>
              <wp:anchor distT="0" distB="0" distL="114300" distR="114300" simplePos="0" relativeHeight="251646976" behindDoc="0" locked="0" layoutInCell="1" allowOverlap="1" wp14:anchorId="2356A427" wp14:editId="4AF6262E">
                <wp:simplePos x="0" y="0"/>
                <wp:positionH relativeFrom="column">
                  <wp:posOffset>295275</wp:posOffset>
                </wp:positionH>
                <wp:positionV relativeFrom="paragraph">
                  <wp:posOffset>274320</wp:posOffset>
                </wp:positionV>
                <wp:extent cx="923925" cy="396240"/>
                <wp:effectExtent l="0" t="0" r="9525" b="3810"/>
                <wp:wrapNone/>
                <wp:docPr id="467" name="Text Box 7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3925"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DDACF0" w14:textId="77777777" w:rsidR="00DD0BAC" w:rsidRDefault="00DD0BAC" w:rsidP="00C92BF6">
                            <w:pPr>
                              <w:rPr>
                                <w:sz w:val="24"/>
                              </w:rPr>
                            </w:pPr>
                            <w:r>
                              <w:rPr>
                                <w:rFonts w:hint="eastAsia"/>
                                <w:sz w:val="24"/>
                              </w:rPr>
                              <w:t>本论文属于</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356A427" id="_x0000_t202" coordsize="21600,21600" o:spt="202" path="m,l,21600r21600,l21600,xe">
                <v:stroke joinstyle="miter"/>
                <v:path gradientshapeok="t" o:connecttype="rect"/>
              </v:shapetype>
              <v:shape id="Text Box 798" o:spid="_x0000_s1026" type="#_x0000_t202" style="position:absolute;left:0;text-align:left;margin-left:23.25pt;margin-top:21.6pt;width:72.75pt;height:31.2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" filled="f" stroked="f">
                <v:textbox inset="0,0,0,0">
                  <w:txbxContent>
                    <w:p w14:paraId="5DDDACF0" w14:textId="77777777" w:rsidR="00DD0BAC" w:rsidRDefault="00DD0BAC" w:rsidP="00C92BF6">
                      <w:pPr>
                        <w:rPr>
                          <w:sz w:val="24"/>
                        </w:rPr>
                      </w:pPr>
                      <w:r>
                        <w:rPr>
                          <w:rFonts w:hint="eastAsia"/>
                          <w:sz w:val="24"/>
                        </w:rPr>
                        <w:t>本论文属于</w:t>
                      </w:r>
                    </w:p>
                  </w:txbxContent>
                </v:textbox>
              </v:shape>
            </w:pict>
          </mc:Fallback>
        </mc:AlternateContent>
      </w:r>
      <w:r w:rsidR="00C92BF6">
        <w:rPr>
          <w:rFonts w:hint="eastAsia"/>
          <w:spacing w:val="6"/>
          <w:sz w:val="24"/>
        </w:rPr>
        <w:t>保密□，</w:t>
      </w:r>
      <w:r w:rsidR="00C92BF6">
        <w:rPr>
          <w:rFonts w:hint="eastAsia"/>
          <w:spacing w:val="6"/>
          <w:sz w:val="24"/>
        </w:rPr>
        <w:t xml:space="preserve">   </w:t>
      </w:r>
      <w:r w:rsidR="00C92BF6">
        <w:rPr>
          <w:rFonts w:hint="eastAsia"/>
          <w:spacing w:val="6"/>
          <w:sz w:val="24"/>
        </w:rPr>
        <w:t>在</w:t>
      </w:r>
      <w:r w:rsidR="00C92BF6">
        <w:rPr>
          <w:rFonts w:hint="eastAsia"/>
          <w:spacing w:val="6"/>
          <w:sz w:val="24"/>
          <w:u w:val="single"/>
        </w:rPr>
        <w:t xml:space="preserve">      </w:t>
      </w:r>
      <w:r w:rsidR="00C92BF6">
        <w:rPr>
          <w:rFonts w:hint="eastAsia"/>
          <w:spacing w:val="6"/>
          <w:sz w:val="24"/>
        </w:rPr>
        <w:t>年解密后适用本授权书。</w:t>
      </w:r>
    </w:p>
    <w:p w14:paraId="168A9D28" w14:textId="77777777" w:rsidR="00C92BF6" w:rsidRDefault="00C92BF6" w:rsidP="00C92BF6">
      <w:pPr>
        <w:spacing w:line="500" w:lineRule="exact"/>
        <w:ind w:firstLineChars="705" w:firstLine="1777"/>
        <w:rPr>
          <w:noProof/>
          <w:spacing w:val="6"/>
          <w:sz w:val="24"/>
        </w:rPr>
      </w:pPr>
      <w:r>
        <w:rPr>
          <w:rFonts w:hint="eastAsia"/>
          <w:noProof/>
          <w:spacing w:val="6"/>
          <w:sz w:val="24"/>
        </w:rPr>
        <w:t>不保密□。</w:t>
      </w:r>
    </w:p>
    <w:p w14:paraId="5EBBB26C" w14:textId="77777777" w:rsidR="00C92BF6" w:rsidRDefault="00C92BF6" w:rsidP="00C92BF6">
      <w:pPr>
        <w:spacing w:line="500" w:lineRule="exact"/>
        <w:ind w:firstLineChars="200" w:firstLine="504"/>
        <w:rPr>
          <w:spacing w:val="6"/>
          <w:sz w:val="24"/>
        </w:rPr>
      </w:pPr>
      <w:r>
        <w:rPr>
          <w:rFonts w:hint="eastAsia"/>
          <w:spacing w:val="6"/>
          <w:sz w:val="24"/>
        </w:rPr>
        <w:t>（请在以上方框内打“</w:t>
      </w:r>
      <w:r>
        <w:rPr>
          <w:rFonts w:ascii="宋体" w:hAnsi="宋体" w:hint="eastAsia"/>
          <w:spacing w:val="6"/>
          <w:sz w:val="24"/>
        </w:rPr>
        <w:t>√</w:t>
      </w:r>
      <w:r>
        <w:rPr>
          <w:rFonts w:hint="eastAsia"/>
          <w:spacing w:val="6"/>
          <w:sz w:val="24"/>
        </w:rPr>
        <w:t>”）</w:t>
      </w:r>
    </w:p>
    <w:p w14:paraId="61B8D534" w14:textId="77777777" w:rsidR="00C92BF6" w:rsidRDefault="00C92BF6" w:rsidP="00C92BF6">
      <w:pPr>
        <w:spacing w:beforeLines="50" w:before="156" w:afterLines="50" w:after="156" w:line="500" w:lineRule="exact"/>
        <w:ind w:firstLineChars="200" w:firstLine="504"/>
        <w:rPr>
          <w:spacing w:val="6"/>
          <w:sz w:val="24"/>
        </w:rPr>
      </w:pPr>
    </w:p>
    <w:p w14:paraId="0AD806B5" w14:textId="77777777" w:rsidR="00C92BF6" w:rsidRDefault="00C92BF6" w:rsidP="00C92BF6">
      <w:pPr>
        <w:spacing w:afterLines="50" w:after="156" w:line="500" w:lineRule="exact"/>
        <w:ind w:firstLineChars="200" w:firstLine="480"/>
        <w:rPr>
          <w:sz w:val="24"/>
        </w:rPr>
      </w:pPr>
      <w:r>
        <w:rPr>
          <w:rFonts w:hint="eastAsia"/>
          <w:sz w:val="24"/>
        </w:rPr>
        <w:t>学位论文作者签名：</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 xml:space="preserve">  </w:t>
      </w:r>
      <w:r>
        <w:rPr>
          <w:rFonts w:hint="eastAsia"/>
          <w:sz w:val="24"/>
        </w:rPr>
        <w:t>指导教师签名：</w:t>
      </w:r>
    </w:p>
    <w:p w14:paraId="1C8606ED" w14:textId="77777777" w:rsidR="00C92BF6" w:rsidRDefault="00C92BF6" w:rsidP="00C92BF6">
      <w:pPr>
        <w:ind w:firstLineChars="200" w:firstLine="480"/>
      </w:pP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 xml:space="preserve">  </w:t>
      </w: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p w14:paraId="5CC47C46" w14:textId="77777777" w:rsidR="00C92BF6" w:rsidRPr="000B53D6" w:rsidRDefault="00C92BF6" w:rsidP="00C92BF6">
      <w:pPr>
        <w:sectPr w:rsidR="00C92BF6" w:rsidRPr="000B53D6" w:rsidSect="00124C8F">
          <w:headerReference w:type="default" r:id="rId9"/>
          <w:footerReference w:type="even" r:id="rId10"/>
          <w:footerReference w:type="default" r:id="rId11"/>
          <w:pgSz w:w="11906" w:h="16838" w:code="9"/>
          <w:pgMar w:top="2552" w:right="1588" w:bottom="1588" w:left="1588" w:header="851" w:footer="964" w:gutter="0"/>
          <w:pgNumType w:fmt="upperRoman" w:start="1"/>
          <w:cols w:space="425"/>
          <w:docGrid w:type="linesAndChars" w:linePitch="312"/>
        </w:sectPr>
      </w:pPr>
    </w:p>
    <w:p w14:paraId="78E082E3" w14:textId="77777777" w:rsidR="00C92BF6" w:rsidRPr="00E30557" w:rsidRDefault="00C92BF6" w:rsidP="00EA6ADC">
      <w:pPr>
        <w:pStyle w:val="aff2"/>
      </w:pPr>
      <w:bookmarkStart w:id="5" w:name="_Toc451855728"/>
      <w:bookmarkStart w:id="6" w:name="_Toc479150219"/>
      <w:bookmarkStart w:id="7" w:name="_Toc480284711"/>
      <w:r w:rsidRPr="00E30557">
        <w:lastRenderedPageBreak/>
        <w:t>摘</w:t>
      </w:r>
      <w:r w:rsidRPr="00E30557">
        <w:t xml:space="preserve">  </w:t>
      </w:r>
      <w:r w:rsidRPr="00E30557">
        <w:t>要</w:t>
      </w:r>
      <w:bookmarkEnd w:id="1"/>
      <w:bookmarkEnd w:id="2"/>
      <w:bookmarkEnd w:id="5"/>
      <w:bookmarkEnd w:id="6"/>
      <w:bookmarkEnd w:id="7"/>
    </w:p>
    <w:p w14:paraId="580A2929" w14:textId="77777777" w:rsidR="009144F5" w:rsidRPr="00412F25" w:rsidRDefault="009144F5" w:rsidP="00412F25">
      <w:pPr>
        <w:pStyle w:val="aff1"/>
      </w:pPr>
      <w:r w:rsidRPr="00412F25">
        <w:rPr>
          <w:rFonts w:hint="eastAsia"/>
        </w:rPr>
        <w:t>中国汽车产业持续快速增长，但在国内汽车关键零部件制造行业，以发动机高压油泵驱动单元、轮毂单元等关键零部件制造的关键设备被</w:t>
      </w:r>
      <w:r w:rsidRPr="00412F25">
        <w:rPr>
          <w:rFonts w:hint="eastAsia"/>
        </w:rPr>
        <w:t>Landis</w:t>
      </w:r>
      <w:r w:rsidRPr="00412F25">
        <w:rPr>
          <w:rFonts w:hint="eastAsia"/>
        </w:rPr>
        <w:t>、立学平、</w:t>
      </w:r>
      <w:r w:rsidRPr="00412F25">
        <w:rPr>
          <w:rFonts w:hint="eastAsia"/>
        </w:rPr>
        <w:t>DMG</w:t>
      </w:r>
      <w:r w:rsidRPr="00412F25">
        <w:rPr>
          <w:rFonts w:hint="eastAsia"/>
        </w:rPr>
        <w:t>、</w:t>
      </w:r>
      <w:r w:rsidRPr="00412F25">
        <w:rPr>
          <w:rFonts w:hint="eastAsia"/>
        </w:rPr>
        <w:t>Adcole</w:t>
      </w:r>
      <w:r w:rsidRPr="00412F25">
        <w:rPr>
          <w:rFonts w:hint="eastAsia"/>
        </w:rPr>
        <w:t>等国外供应商把控，国产数控机床、机器人和检测设备几乎没有进线的机会，导致零件成本居高不下。</w:t>
      </w:r>
    </w:p>
    <w:p w14:paraId="18D9FCEA" w14:textId="77777777" w:rsidR="009144F5" w:rsidRPr="00412F25" w:rsidRDefault="009144F5" w:rsidP="00412F25">
      <w:pPr>
        <w:pStyle w:val="aff1"/>
      </w:pPr>
      <w:r w:rsidRPr="00412F25">
        <w:rPr>
          <w:rFonts w:hint="eastAsia"/>
        </w:rPr>
        <w:t>本文以汽车关键零部件（高压油泵驱动单元、轮毂单元）自动化生产线为研究主体，针对零部件加工工艺对整个生产线设备选型、加工流程和设备布局进行规划。同时，根据现场特点布局车间网络，针对生产线的控制需求，采用上下位机的工作模式，设计基于</w:t>
      </w:r>
      <w:r w:rsidRPr="00412F25">
        <w:t>R</w:t>
      </w:r>
      <w:r w:rsidRPr="00412F25">
        <w:rPr>
          <w:rFonts w:hint="eastAsia"/>
        </w:rPr>
        <w:t>edis</w:t>
      </w:r>
      <w:r w:rsidRPr="00412F25">
        <w:rPr>
          <w:rFonts w:hint="eastAsia"/>
        </w:rPr>
        <w:t>服务器的生产线控制系统，实时监控生产设备状态，收集相关信息，实现生产线信息管理。</w:t>
      </w:r>
    </w:p>
    <w:p w14:paraId="7DC84983" w14:textId="77777777" w:rsidR="009144F5" w:rsidRPr="00412F25" w:rsidRDefault="009144F5" w:rsidP="00412F25">
      <w:pPr>
        <w:pStyle w:val="aff1"/>
      </w:pPr>
      <w:r w:rsidRPr="00412F25">
        <w:rPr>
          <w:rFonts w:hint="eastAsia"/>
        </w:rPr>
        <w:t>系统硬件设计方面，以工控机和国产机床、机器人组建上下位机工作模式，利用工业以太网技术搭建基于华中数控</w:t>
      </w:r>
      <w:r w:rsidRPr="00412F25">
        <w:rPr>
          <w:rFonts w:hint="eastAsia"/>
        </w:rPr>
        <w:t>NCUC</w:t>
      </w:r>
      <w:r w:rsidRPr="00412F25">
        <w:rPr>
          <w:rFonts w:hint="eastAsia"/>
        </w:rPr>
        <w:t>现场总线的分布式数控系统。同时，根据各条子生产线的功能和控制需求，重点介绍了机床自动工装系统、机器人工件自动转运系统原理等。</w:t>
      </w:r>
    </w:p>
    <w:p w14:paraId="07B922C0" w14:textId="77777777" w:rsidR="007151BA" w:rsidRPr="00412F25" w:rsidRDefault="009144F5" w:rsidP="00412F25">
      <w:pPr>
        <w:pStyle w:val="aff1"/>
      </w:pPr>
      <w:r w:rsidRPr="00412F25">
        <w:rPr>
          <w:rFonts w:hint="eastAsia"/>
        </w:rPr>
        <w:t>系统软件设计方面，将数据采集和实时控制分层，利用高性能</w:t>
      </w:r>
      <w:r w:rsidRPr="00412F25">
        <w:rPr>
          <w:rFonts w:hint="eastAsia"/>
        </w:rPr>
        <w:t>Redis</w:t>
      </w:r>
      <w:r w:rsidRPr="00412F25">
        <w:rPr>
          <w:rFonts w:hint="eastAsia"/>
        </w:rPr>
        <w:t>服务器存储数据，极高的提升了数据读取的速度，同时屏蔽了底层设备差异，提高了生产线柔性，更易于生产线的调整与拓展。引入</w:t>
      </w:r>
      <w:r w:rsidRPr="00412F25">
        <w:rPr>
          <w:rFonts w:hint="eastAsia"/>
        </w:rPr>
        <w:t>Redis</w:t>
      </w:r>
      <w:r w:rsidRPr="00412F25">
        <w:rPr>
          <w:rFonts w:hint="eastAsia"/>
        </w:rPr>
        <w:t>集群技术，保证车间服务器的高性能和稳定性。集成生产线设备监控、历史数据分析、基础数据管理、系统服务管理等功能，实现车间生产可视化。通过与老版生产线控制系统现场运行实验分析与比较，基于</w:t>
      </w:r>
      <w:r w:rsidRPr="00412F25">
        <w:rPr>
          <w:rFonts w:hint="eastAsia"/>
        </w:rPr>
        <w:t>Redis</w:t>
      </w:r>
      <w:r w:rsidRPr="00412F25">
        <w:rPr>
          <w:rFonts w:hint="eastAsia"/>
        </w:rPr>
        <w:t>服务器的汽车关键零部件生产线控制软件的性能更高，功能更强大，操作更简便。</w:t>
      </w:r>
    </w:p>
    <w:p w14:paraId="6476D279" w14:textId="77777777" w:rsidR="00747BC0" w:rsidRPr="00BC1024" w:rsidRDefault="00747BC0" w:rsidP="00BC1024">
      <w:pPr>
        <w:pStyle w:val="aff1"/>
      </w:pPr>
    </w:p>
    <w:p w14:paraId="3D756B09" w14:textId="77777777" w:rsidR="00C92BF6" w:rsidRPr="00E30557" w:rsidRDefault="00C92BF6" w:rsidP="00C92BF6">
      <w:pPr>
        <w:pStyle w:val="afc"/>
        <w:spacing w:line="360" w:lineRule="auto"/>
        <w:ind w:right="-59"/>
        <w:rPr>
          <w:rFonts w:ascii="Times New Roman" w:hAnsi="Times New Roman" w:cs="Times New Roman"/>
          <w:sz w:val="24"/>
        </w:rPr>
      </w:pPr>
      <w:r w:rsidRPr="00E30557">
        <w:rPr>
          <w:rFonts w:ascii="黑体" w:eastAsia="黑体" w:hAnsi="Times New Roman" w:cs="Times New Roman" w:hint="eastAsia"/>
          <w:b/>
          <w:bCs/>
          <w:sz w:val="24"/>
        </w:rPr>
        <w:t>关键词</w:t>
      </w:r>
      <w:r w:rsidRPr="00E30557">
        <w:rPr>
          <w:rFonts w:ascii="Times New Roman" w:hAnsi="Times New Roman" w:cs="Times New Roman"/>
          <w:b/>
          <w:bCs/>
          <w:sz w:val="24"/>
        </w:rPr>
        <w:t>：</w:t>
      </w:r>
      <w:r w:rsidR="009144F5" w:rsidRPr="009144F5">
        <w:rPr>
          <w:rFonts w:ascii="Times New Roman" w:hAnsi="Times New Roman" w:cs="Times New Roman" w:hint="eastAsia"/>
          <w:sz w:val="24"/>
        </w:rPr>
        <w:t>汽车关键零部件，生产线，工艺分析，网络设计，</w:t>
      </w:r>
      <w:r w:rsidR="009144F5" w:rsidRPr="009144F5">
        <w:rPr>
          <w:rFonts w:ascii="Times New Roman" w:hAnsi="Times New Roman" w:cs="Times New Roman" w:hint="eastAsia"/>
          <w:sz w:val="24"/>
        </w:rPr>
        <w:t>Redis</w:t>
      </w:r>
    </w:p>
    <w:p w14:paraId="5C981481" w14:textId="77777777" w:rsidR="00C92BF6" w:rsidRPr="00E30557" w:rsidRDefault="00C92BF6" w:rsidP="00EA6ADC">
      <w:pPr>
        <w:pStyle w:val="aff2"/>
      </w:pPr>
      <w:bookmarkStart w:id="8" w:name="_Toc85619174"/>
      <w:bookmarkStart w:id="9" w:name="_Toc86634578"/>
      <w:bookmarkStart w:id="10" w:name="_Toc86565948"/>
      <w:bookmarkStart w:id="11" w:name="_Toc87677453"/>
      <w:bookmarkStart w:id="12" w:name="_Toc181151582"/>
      <w:bookmarkStart w:id="13" w:name="_Toc451855729"/>
      <w:bookmarkStart w:id="14" w:name="_Toc479150220"/>
      <w:bookmarkStart w:id="15" w:name="_Toc480284712"/>
      <w:r w:rsidRPr="00E30557">
        <w:lastRenderedPageBreak/>
        <w:t>Abstract</w:t>
      </w:r>
      <w:bookmarkEnd w:id="8"/>
      <w:bookmarkEnd w:id="9"/>
      <w:bookmarkEnd w:id="10"/>
      <w:bookmarkEnd w:id="11"/>
      <w:bookmarkEnd w:id="12"/>
      <w:bookmarkEnd w:id="13"/>
      <w:bookmarkEnd w:id="14"/>
      <w:bookmarkEnd w:id="15"/>
    </w:p>
    <w:p w14:paraId="515789B4" w14:textId="77777777" w:rsidR="00C92BF6" w:rsidRDefault="00C92BF6" w:rsidP="00C92BF6">
      <w:pPr>
        <w:pStyle w:val="aff1"/>
      </w:pPr>
    </w:p>
    <w:p w14:paraId="264AAD5C" w14:textId="77777777" w:rsidR="00C92BF6" w:rsidRDefault="00C92BF6" w:rsidP="00C92BF6">
      <w:pPr>
        <w:pStyle w:val="aff1"/>
      </w:pPr>
    </w:p>
    <w:p w14:paraId="19E97CA3" w14:textId="77777777" w:rsidR="002A37D0" w:rsidRDefault="002A37D0" w:rsidP="00C92BF6">
      <w:pPr>
        <w:pStyle w:val="aff1"/>
      </w:pPr>
    </w:p>
    <w:p w14:paraId="2D5F475E" w14:textId="77777777" w:rsidR="00F91E29" w:rsidRPr="00277F5E" w:rsidRDefault="00C92BF6" w:rsidP="00C92BF6">
      <w:pPr>
        <w:rPr>
          <w:sz w:val="24"/>
        </w:rPr>
      </w:pPr>
      <w:r w:rsidRPr="00F84A6E">
        <w:rPr>
          <w:b/>
          <w:bCs/>
          <w:sz w:val="24"/>
        </w:rPr>
        <w:t>Key words</w:t>
      </w:r>
      <w:r w:rsidRPr="00F84A6E">
        <w:rPr>
          <w:b/>
          <w:bCs/>
          <w:sz w:val="24"/>
        </w:rPr>
        <w:t>：</w:t>
      </w:r>
    </w:p>
    <w:p w14:paraId="3B41A5EF" w14:textId="77777777" w:rsidR="00F91E29" w:rsidRDefault="00F91E29" w:rsidP="00EA6ADC">
      <w:pPr>
        <w:pStyle w:val="aff2"/>
      </w:pPr>
      <w:bookmarkStart w:id="16" w:name="_Toc451450309"/>
      <w:bookmarkStart w:id="17" w:name="_Toc451862680"/>
      <w:bookmarkStart w:id="18" w:name="_Toc479150221"/>
      <w:bookmarkStart w:id="19" w:name="_Toc480284713"/>
      <w:r>
        <w:lastRenderedPageBreak/>
        <w:t>目</w:t>
      </w:r>
      <w:r>
        <w:t xml:space="preserve">  </w:t>
      </w:r>
      <w:r>
        <w:t>录</w:t>
      </w:r>
      <w:bookmarkEnd w:id="16"/>
      <w:bookmarkEnd w:id="17"/>
      <w:bookmarkEnd w:id="18"/>
      <w:bookmarkEnd w:id="19"/>
    </w:p>
    <w:p w14:paraId="1010B949" w14:textId="09DA717F" w:rsidR="00D300FC" w:rsidRDefault="00160885">
      <w:pPr>
        <w:pStyle w:val="12"/>
        <w:tabs>
          <w:tab w:val="right" w:leader="middleDot" w:pos="8720"/>
        </w:tabs>
        <w:rPr>
          <w:rFonts w:asciiTheme="minorHAnsi" w:eastAsiaTheme="minorEastAsia" w:hAnsiTheme="minorHAnsi" w:cstheme="minorBidi"/>
          <w:bCs w:val="0"/>
          <w:noProof/>
          <w:sz w:val="21"/>
          <w:szCs w:val="22"/>
        </w:rPr>
      </w:pPr>
      <w:r>
        <w:rPr>
          <w:sz w:val="32"/>
          <w:szCs w:val="28"/>
          <w:lang w:val="zh-CN"/>
        </w:rPr>
        <w:fldChar w:fldCharType="begin"/>
      </w:r>
      <w:r>
        <w:rPr>
          <w:sz w:val="32"/>
          <w:szCs w:val="28"/>
          <w:lang w:val="zh-CN"/>
        </w:rPr>
        <w:instrText xml:space="preserve"> TOC \o "1-2" \h \z \u </w:instrText>
      </w:r>
      <w:r>
        <w:rPr>
          <w:sz w:val="32"/>
          <w:szCs w:val="28"/>
          <w:lang w:val="zh-CN"/>
        </w:rPr>
        <w:fldChar w:fldCharType="separate"/>
      </w:r>
      <w:hyperlink w:anchor="_Toc480284711" w:history="1">
        <w:r w:rsidR="00D300FC" w:rsidRPr="0054529F">
          <w:rPr>
            <w:rStyle w:val="af3"/>
            <w:noProof/>
          </w:rPr>
          <w:t>摘</w:t>
        </w:r>
        <w:r w:rsidR="00D300FC" w:rsidRPr="0054529F">
          <w:rPr>
            <w:rStyle w:val="af3"/>
            <w:noProof/>
          </w:rPr>
          <w:t xml:space="preserve">  </w:t>
        </w:r>
        <w:r w:rsidR="00D300FC" w:rsidRPr="0054529F">
          <w:rPr>
            <w:rStyle w:val="af3"/>
            <w:noProof/>
          </w:rPr>
          <w:t>要</w:t>
        </w:r>
        <w:r w:rsidR="00D300FC">
          <w:rPr>
            <w:noProof/>
            <w:webHidden/>
          </w:rPr>
          <w:tab/>
        </w:r>
        <w:r w:rsidR="00D300FC">
          <w:rPr>
            <w:noProof/>
            <w:webHidden/>
          </w:rPr>
          <w:fldChar w:fldCharType="begin"/>
        </w:r>
        <w:r w:rsidR="00D300FC">
          <w:rPr>
            <w:noProof/>
            <w:webHidden/>
          </w:rPr>
          <w:instrText xml:space="preserve"> PAGEREF _Toc480284711 \h </w:instrText>
        </w:r>
        <w:r w:rsidR="00D300FC">
          <w:rPr>
            <w:noProof/>
            <w:webHidden/>
          </w:rPr>
        </w:r>
        <w:r w:rsidR="00D300FC">
          <w:rPr>
            <w:noProof/>
            <w:webHidden/>
          </w:rPr>
          <w:fldChar w:fldCharType="separate"/>
        </w:r>
        <w:r w:rsidR="00D300FC">
          <w:rPr>
            <w:noProof/>
            <w:webHidden/>
          </w:rPr>
          <w:t>I</w:t>
        </w:r>
        <w:r w:rsidR="00D300FC">
          <w:rPr>
            <w:noProof/>
            <w:webHidden/>
          </w:rPr>
          <w:fldChar w:fldCharType="end"/>
        </w:r>
      </w:hyperlink>
    </w:p>
    <w:p w14:paraId="6CA0E91A" w14:textId="07159F23" w:rsidR="00D300FC" w:rsidRDefault="00D300FC">
      <w:pPr>
        <w:pStyle w:val="12"/>
        <w:tabs>
          <w:tab w:val="right" w:leader="middleDot" w:pos="8720"/>
        </w:tabs>
        <w:rPr>
          <w:rFonts w:asciiTheme="minorHAnsi" w:eastAsiaTheme="minorEastAsia" w:hAnsiTheme="minorHAnsi" w:cstheme="minorBidi"/>
          <w:bCs w:val="0"/>
          <w:noProof/>
          <w:sz w:val="21"/>
          <w:szCs w:val="22"/>
        </w:rPr>
      </w:pPr>
      <w:hyperlink w:anchor="_Toc480284712" w:history="1">
        <w:r w:rsidRPr="0054529F">
          <w:rPr>
            <w:rStyle w:val="af3"/>
            <w:noProof/>
          </w:rPr>
          <w:t>Abstract</w:t>
        </w:r>
        <w:r>
          <w:rPr>
            <w:noProof/>
            <w:webHidden/>
          </w:rPr>
          <w:tab/>
        </w:r>
        <w:r>
          <w:rPr>
            <w:noProof/>
            <w:webHidden/>
          </w:rPr>
          <w:fldChar w:fldCharType="begin"/>
        </w:r>
        <w:r>
          <w:rPr>
            <w:noProof/>
            <w:webHidden/>
          </w:rPr>
          <w:instrText xml:space="preserve"> PAGEREF _Toc480284712 \h </w:instrText>
        </w:r>
        <w:r>
          <w:rPr>
            <w:noProof/>
            <w:webHidden/>
          </w:rPr>
        </w:r>
        <w:r>
          <w:rPr>
            <w:noProof/>
            <w:webHidden/>
          </w:rPr>
          <w:fldChar w:fldCharType="separate"/>
        </w:r>
        <w:r>
          <w:rPr>
            <w:noProof/>
            <w:webHidden/>
          </w:rPr>
          <w:t>II</w:t>
        </w:r>
        <w:r>
          <w:rPr>
            <w:noProof/>
            <w:webHidden/>
          </w:rPr>
          <w:fldChar w:fldCharType="end"/>
        </w:r>
      </w:hyperlink>
    </w:p>
    <w:p w14:paraId="741B8480" w14:textId="3A5F0B21" w:rsidR="00D300FC" w:rsidRDefault="00D300FC">
      <w:pPr>
        <w:pStyle w:val="12"/>
        <w:tabs>
          <w:tab w:val="right" w:leader="middleDot" w:pos="8720"/>
        </w:tabs>
        <w:rPr>
          <w:rFonts w:asciiTheme="minorHAnsi" w:eastAsiaTheme="minorEastAsia" w:hAnsiTheme="minorHAnsi" w:cstheme="minorBidi"/>
          <w:bCs w:val="0"/>
          <w:noProof/>
          <w:sz w:val="21"/>
          <w:szCs w:val="22"/>
        </w:rPr>
      </w:pPr>
      <w:hyperlink w:anchor="_Toc480284713" w:history="1">
        <w:r w:rsidRPr="0054529F">
          <w:rPr>
            <w:rStyle w:val="af3"/>
            <w:noProof/>
          </w:rPr>
          <w:t>目</w:t>
        </w:r>
        <w:r w:rsidRPr="0054529F">
          <w:rPr>
            <w:rStyle w:val="af3"/>
            <w:noProof/>
          </w:rPr>
          <w:t xml:space="preserve">  </w:t>
        </w:r>
        <w:r w:rsidRPr="0054529F">
          <w:rPr>
            <w:rStyle w:val="af3"/>
            <w:noProof/>
          </w:rPr>
          <w:t>录</w:t>
        </w:r>
        <w:r>
          <w:rPr>
            <w:noProof/>
            <w:webHidden/>
          </w:rPr>
          <w:tab/>
        </w:r>
        <w:r>
          <w:rPr>
            <w:noProof/>
            <w:webHidden/>
          </w:rPr>
          <w:fldChar w:fldCharType="begin"/>
        </w:r>
        <w:r>
          <w:rPr>
            <w:noProof/>
            <w:webHidden/>
          </w:rPr>
          <w:instrText xml:space="preserve"> PAGEREF _Toc480284713 \h </w:instrText>
        </w:r>
        <w:r>
          <w:rPr>
            <w:noProof/>
            <w:webHidden/>
          </w:rPr>
        </w:r>
        <w:r>
          <w:rPr>
            <w:noProof/>
            <w:webHidden/>
          </w:rPr>
          <w:fldChar w:fldCharType="separate"/>
        </w:r>
        <w:r>
          <w:rPr>
            <w:noProof/>
            <w:webHidden/>
          </w:rPr>
          <w:t>III</w:t>
        </w:r>
        <w:r>
          <w:rPr>
            <w:noProof/>
            <w:webHidden/>
          </w:rPr>
          <w:fldChar w:fldCharType="end"/>
        </w:r>
      </w:hyperlink>
    </w:p>
    <w:p w14:paraId="5EB71EA8" w14:textId="75E8E532" w:rsidR="00D300FC" w:rsidRDefault="00D300FC">
      <w:pPr>
        <w:pStyle w:val="12"/>
        <w:tabs>
          <w:tab w:val="left" w:pos="840"/>
          <w:tab w:val="right" w:leader="middleDot" w:pos="8720"/>
        </w:tabs>
        <w:rPr>
          <w:rFonts w:asciiTheme="minorHAnsi" w:eastAsiaTheme="minorEastAsia" w:hAnsiTheme="minorHAnsi" w:cstheme="minorBidi"/>
          <w:bCs w:val="0"/>
          <w:noProof/>
          <w:sz w:val="21"/>
          <w:szCs w:val="22"/>
        </w:rPr>
      </w:pPr>
      <w:hyperlink w:anchor="_Toc480284714" w:history="1">
        <w:r w:rsidRPr="0054529F">
          <w:rPr>
            <w:rStyle w:val="af3"/>
            <w:noProof/>
          </w:rPr>
          <w:t>1</w:t>
        </w:r>
        <w:r>
          <w:rPr>
            <w:rFonts w:asciiTheme="minorHAnsi" w:eastAsiaTheme="minorEastAsia" w:hAnsiTheme="minorHAnsi" w:cstheme="minorBidi"/>
            <w:bCs w:val="0"/>
            <w:noProof/>
            <w:sz w:val="21"/>
            <w:szCs w:val="22"/>
          </w:rPr>
          <w:tab/>
        </w:r>
        <w:r w:rsidRPr="0054529F">
          <w:rPr>
            <w:rStyle w:val="af3"/>
            <w:noProof/>
          </w:rPr>
          <w:t>绪论</w:t>
        </w:r>
        <w:r>
          <w:rPr>
            <w:noProof/>
            <w:webHidden/>
          </w:rPr>
          <w:tab/>
        </w:r>
        <w:r>
          <w:rPr>
            <w:noProof/>
            <w:webHidden/>
          </w:rPr>
          <w:fldChar w:fldCharType="begin"/>
        </w:r>
        <w:r>
          <w:rPr>
            <w:noProof/>
            <w:webHidden/>
          </w:rPr>
          <w:instrText xml:space="preserve"> PAGEREF _Toc480284714 \h </w:instrText>
        </w:r>
        <w:r>
          <w:rPr>
            <w:noProof/>
            <w:webHidden/>
          </w:rPr>
        </w:r>
        <w:r>
          <w:rPr>
            <w:noProof/>
            <w:webHidden/>
          </w:rPr>
          <w:fldChar w:fldCharType="separate"/>
        </w:r>
        <w:r>
          <w:rPr>
            <w:noProof/>
            <w:webHidden/>
          </w:rPr>
          <w:t>1</w:t>
        </w:r>
        <w:r>
          <w:rPr>
            <w:noProof/>
            <w:webHidden/>
          </w:rPr>
          <w:fldChar w:fldCharType="end"/>
        </w:r>
      </w:hyperlink>
    </w:p>
    <w:p w14:paraId="321FEC1F" w14:textId="2F7816E2" w:rsidR="00D300FC" w:rsidRDefault="00D300FC">
      <w:pPr>
        <w:pStyle w:val="25"/>
        <w:tabs>
          <w:tab w:val="left" w:pos="840"/>
          <w:tab w:val="right" w:leader="middleDot" w:pos="8720"/>
        </w:tabs>
        <w:rPr>
          <w:rFonts w:asciiTheme="minorHAnsi" w:eastAsiaTheme="minorEastAsia" w:hAnsiTheme="minorHAnsi" w:cstheme="minorBidi"/>
          <w:noProof/>
          <w:sz w:val="21"/>
          <w:szCs w:val="22"/>
        </w:rPr>
      </w:pPr>
      <w:hyperlink w:anchor="_Toc480284715" w:history="1">
        <w:r w:rsidRPr="0054529F">
          <w:rPr>
            <w:rStyle w:val="af3"/>
            <w:noProof/>
          </w:rPr>
          <w:t>1.1</w:t>
        </w:r>
        <w:r>
          <w:rPr>
            <w:rFonts w:asciiTheme="minorHAnsi" w:eastAsiaTheme="minorEastAsia" w:hAnsiTheme="minorHAnsi" w:cstheme="minorBidi"/>
            <w:noProof/>
            <w:sz w:val="21"/>
            <w:szCs w:val="22"/>
          </w:rPr>
          <w:tab/>
        </w:r>
        <w:r w:rsidRPr="0054529F">
          <w:rPr>
            <w:rStyle w:val="af3"/>
            <w:noProof/>
          </w:rPr>
          <w:t>课题来源、研究目的与意义</w:t>
        </w:r>
        <w:r>
          <w:rPr>
            <w:noProof/>
            <w:webHidden/>
          </w:rPr>
          <w:tab/>
        </w:r>
        <w:r>
          <w:rPr>
            <w:noProof/>
            <w:webHidden/>
          </w:rPr>
          <w:fldChar w:fldCharType="begin"/>
        </w:r>
        <w:r>
          <w:rPr>
            <w:noProof/>
            <w:webHidden/>
          </w:rPr>
          <w:instrText xml:space="preserve"> PAGEREF _Toc480284715 \h </w:instrText>
        </w:r>
        <w:r>
          <w:rPr>
            <w:noProof/>
            <w:webHidden/>
          </w:rPr>
        </w:r>
        <w:r>
          <w:rPr>
            <w:noProof/>
            <w:webHidden/>
          </w:rPr>
          <w:fldChar w:fldCharType="separate"/>
        </w:r>
        <w:r>
          <w:rPr>
            <w:noProof/>
            <w:webHidden/>
          </w:rPr>
          <w:t>1</w:t>
        </w:r>
        <w:r>
          <w:rPr>
            <w:noProof/>
            <w:webHidden/>
          </w:rPr>
          <w:fldChar w:fldCharType="end"/>
        </w:r>
      </w:hyperlink>
    </w:p>
    <w:p w14:paraId="0DB239FB" w14:textId="3DDDFC13" w:rsidR="00D300FC" w:rsidRDefault="00D300FC">
      <w:pPr>
        <w:pStyle w:val="25"/>
        <w:tabs>
          <w:tab w:val="left" w:pos="840"/>
          <w:tab w:val="right" w:leader="middleDot" w:pos="8720"/>
        </w:tabs>
        <w:rPr>
          <w:rFonts w:asciiTheme="minorHAnsi" w:eastAsiaTheme="minorEastAsia" w:hAnsiTheme="minorHAnsi" w:cstheme="minorBidi"/>
          <w:noProof/>
          <w:sz w:val="21"/>
          <w:szCs w:val="22"/>
        </w:rPr>
      </w:pPr>
      <w:hyperlink w:anchor="_Toc480284716" w:history="1">
        <w:r w:rsidRPr="0054529F">
          <w:rPr>
            <w:rStyle w:val="af3"/>
            <w:noProof/>
          </w:rPr>
          <w:t>1.2</w:t>
        </w:r>
        <w:r>
          <w:rPr>
            <w:rFonts w:asciiTheme="minorHAnsi" w:eastAsiaTheme="minorEastAsia" w:hAnsiTheme="minorHAnsi" w:cstheme="minorBidi"/>
            <w:noProof/>
            <w:sz w:val="21"/>
            <w:szCs w:val="22"/>
          </w:rPr>
          <w:tab/>
        </w:r>
        <w:r w:rsidRPr="0054529F">
          <w:rPr>
            <w:rStyle w:val="af3"/>
            <w:noProof/>
          </w:rPr>
          <w:t>国内外研究现状</w:t>
        </w:r>
        <w:r>
          <w:rPr>
            <w:noProof/>
            <w:webHidden/>
          </w:rPr>
          <w:tab/>
        </w:r>
        <w:r>
          <w:rPr>
            <w:noProof/>
            <w:webHidden/>
          </w:rPr>
          <w:fldChar w:fldCharType="begin"/>
        </w:r>
        <w:r>
          <w:rPr>
            <w:noProof/>
            <w:webHidden/>
          </w:rPr>
          <w:instrText xml:space="preserve"> PAGEREF _Toc480284716 \h </w:instrText>
        </w:r>
        <w:r>
          <w:rPr>
            <w:noProof/>
            <w:webHidden/>
          </w:rPr>
        </w:r>
        <w:r>
          <w:rPr>
            <w:noProof/>
            <w:webHidden/>
          </w:rPr>
          <w:fldChar w:fldCharType="separate"/>
        </w:r>
        <w:r>
          <w:rPr>
            <w:noProof/>
            <w:webHidden/>
          </w:rPr>
          <w:t>2</w:t>
        </w:r>
        <w:r>
          <w:rPr>
            <w:noProof/>
            <w:webHidden/>
          </w:rPr>
          <w:fldChar w:fldCharType="end"/>
        </w:r>
      </w:hyperlink>
    </w:p>
    <w:p w14:paraId="09670810" w14:textId="6E3749D7" w:rsidR="00D300FC" w:rsidRDefault="00D300FC">
      <w:pPr>
        <w:pStyle w:val="25"/>
        <w:tabs>
          <w:tab w:val="left" w:pos="840"/>
          <w:tab w:val="right" w:leader="middleDot" w:pos="8720"/>
        </w:tabs>
        <w:rPr>
          <w:rFonts w:asciiTheme="minorHAnsi" w:eastAsiaTheme="minorEastAsia" w:hAnsiTheme="minorHAnsi" w:cstheme="minorBidi"/>
          <w:noProof/>
          <w:sz w:val="21"/>
          <w:szCs w:val="22"/>
        </w:rPr>
      </w:pPr>
      <w:hyperlink w:anchor="_Toc480284717" w:history="1">
        <w:r w:rsidRPr="0054529F">
          <w:rPr>
            <w:rStyle w:val="af3"/>
            <w:noProof/>
          </w:rPr>
          <w:t>1.3</w:t>
        </w:r>
        <w:r>
          <w:rPr>
            <w:rFonts w:asciiTheme="minorHAnsi" w:eastAsiaTheme="minorEastAsia" w:hAnsiTheme="minorHAnsi" w:cstheme="minorBidi"/>
            <w:noProof/>
            <w:sz w:val="21"/>
            <w:szCs w:val="22"/>
          </w:rPr>
          <w:tab/>
        </w:r>
        <w:r w:rsidRPr="0054529F">
          <w:rPr>
            <w:rStyle w:val="af3"/>
            <w:noProof/>
          </w:rPr>
          <w:t>论文的研究内容及主要工作</w:t>
        </w:r>
        <w:r>
          <w:rPr>
            <w:noProof/>
            <w:webHidden/>
          </w:rPr>
          <w:tab/>
        </w:r>
        <w:r>
          <w:rPr>
            <w:noProof/>
            <w:webHidden/>
          </w:rPr>
          <w:fldChar w:fldCharType="begin"/>
        </w:r>
        <w:r>
          <w:rPr>
            <w:noProof/>
            <w:webHidden/>
          </w:rPr>
          <w:instrText xml:space="preserve"> PAGEREF _Toc480284717 \h </w:instrText>
        </w:r>
        <w:r>
          <w:rPr>
            <w:noProof/>
            <w:webHidden/>
          </w:rPr>
        </w:r>
        <w:r>
          <w:rPr>
            <w:noProof/>
            <w:webHidden/>
          </w:rPr>
          <w:fldChar w:fldCharType="separate"/>
        </w:r>
        <w:r>
          <w:rPr>
            <w:noProof/>
            <w:webHidden/>
          </w:rPr>
          <w:t>4</w:t>
        </w:r>
        <w:r>
          <w:rPr>
            <w:noProof/>
            <w:webHidden/>
          </w:rPr>
          <w:fldChar w:fldCharType="end"/>
        </w:r>
      </w:hyperlink>
    </w:p>
    <w:p w14:paraId="50ACF1ED" w14:textId="13F3F074" w:rsidR="00D300FC" w:rsidRDefault="00D300FC">
      <w:pPr>
        <w:pStyle w:val="25"/>
        <w:tabs>
          <w:tab w:val="left" w:pos="840"/>
          <w:tab w:val="right" w:leader="middleDot" w:pos="8720"/>
        </w:tabs>
        <w:rPr>
          <w:rFonts w:asciiTheme="minorHAnsi" w:eastAsiaTheme="minorEastAsia" w:hAnsiTheme="minorHAnsi" w:cstheme="minorBidi"/>
          <w:noProof/>
          <w:sz w:val="21"/>
          <w:szCs w:val="22"/>
        </w:rPr>
      </w:pPr>
      <w:hyperlink w:anchor="_Toc480284718" w:history="1">
        <w:r w:rsidRPr="0054529F">
          <w:rPr>
            <w:rStyle w:val="af3"/>
            <w:noProof/>
          </w:rPr>
          <w:t>1.4</w:t>
        </w:r>
        <w:r>
          <w:rPr>
            <w:rFonts w:asciiTheme="minorHAnsi" w:eastAsiaTheme="minorEastAsia" w:hAnsiTheme="minorHAnsi" w:cstheme="minorBidi"/>
            <w:noProof/>
            <w:sz w:val="21"/>
            <w:szCs w:val="22"/>
          </w:rPr>
          <w:tab/>
        </w:r>
        <w:r w:rsidRPr="0054529F">
          <w:rPr>
            <w:rStyle w:val="af3"/>
            <w:noProof/>
          </w:rPr>
          <w:t>论文组织结构</w:t>
        </w:r>
        <w:r>
          <w:rPr>
            <w:noProof/>
            <w:webHidden/>
          </w:rPr>
          <w:tab/>
        </w:r>
        <w:r>
          <w:rPr>
            <w:noProof/>
            <w:webHidden/>
          </w:rPr>
          <w:fldChar w:fldCharType="begin"/>
        </w:r>
        <w:r>
          <w:rPr>
            <w:noProof/>
            <w:webHidden/>
          </w:rPr>
          <w:instrText xml:space="preserve"> PAGEREF _Toc480284718 \h </w:instrText>
        </w:r>
        <w:r>
          <w:rPr>
            <w:noProof/>
            <w:webHidden/>
          </w:rPr>
        </w:r>
        <w:r>
          <w:rPr>
            <w:noProof/>
            <w:webHidden/>
          </w:rPr>
          <w:fldChar w:fldCharType="separate"/>
        </w:r>
        <w:r>
          <w:rPr>
            <w:noProof/>
            <w:webHidden/>
          </w:rPr>
          <w:t>5</w:t>
        </w:r>
        <w:r>
          <w:rPr>
            <w:noProof/>
            <w:webHidden/>
          </w:rPr>
          <w:fldChar w:fldCharType="end"/>
        </w:r>
      </w:hyperlink>
    </w:p>
    <w:p w14:paraId="15CA0012" w14:textId="154F2C41" w:rsidR="00D300FC" w:rsidRDefault="00D300FC">
      <w:pPr>
        <w:pStyle w:val="12"/>
        <w:tabs>
          <w:tab w:val="left" w:pos="840"/>
          <w:tab w:val="right" w:leader="middleDot" w:pos="8720"/>
        </w:tabs>
        <w:rPr>
          <w:rFonts w:asciiTheme="minorHAnsi" w:eastAsiaTheme="minorEastAsia" w:hAnsiTheme="minorHAnsi" w:cstheme="minorBidi"/>
          <w:bCs w:val="0"/>
          <w:noProof/>
          <w:sz w:val="21"/>
          <w:szCs w:val="22"/>
        </w:rPr>
      </w:pPr>
      <w:hyperlink w:anchor="_Toc480284719" w:history="1">
        <w:r w:rsidRPr="0054529F">
          <w:rPr>
            <w:rStyle w:val="af3"/>
            <w:noProof/>
          </w:rPr>
          <w:t>2</w:t>
        </w:r>
        <w:r>
          <w:rPr>
            <w:rFonts w:asciiTheme="minorHAnsi" w:eastAsiaTheme="minorEastAsia" w:hAnsiTheme="minorHAnsi" w:cstheme="minorBidi"/>
            <w:bCs w:val="0"/>
            <w:noProof/>
            <w:sz w:val="21"/>
            <w:szCs w:val="22"/>
          </w:rPr>
          <w:tab/>
        </w:r>
        <w:r w:rsidRPr="0054529F">
          <w:rPr>
            <w:rStyle w:val="af3"/>
            <w:noProof/>
          </w:rPr>
          <w:t>生产线控制系统总体设计</w:t>
        </w:r>
        <w:r>
          <w:rPr>
            <w:noProof/>
            <w:webHidden/>
          </w:rPr>
          <w:tab/>
        </w:r>
        <w:r>
          <w:rPr>
            <w:noProof/>
            <w:webHidden/>
          </w:rPr>
          <w:fldChar w:fldCharType="begin"/>
        </w:r>
        <w:r>
          <w:rPr>
            <w:noProof/>
            <w:webHidden/>
          </w:rPr>
          <w:instrText xml:space="preserve"> PAGEREF _Toc480284719 \h </w:instrText>
        </w:r>
        <w:r>
          <w:rPr>
            <w:noProof/>
            <w:webHidden/>
          </w:rPr>
        </w:r>
        <w:r>
          <w:rPr>
            <w:noProof/>
            <w:webHidden/>
          </w:rPr>
          <w:fldChar w:fldCharType="separate"/>
        </w:r>
        <w:r>
          <w:rPr>
            <w:noProof/>
            <w:webHidden/>
          </w:rPr>
          <w:t>6</w:t>
        </w:r>
        <w:r>
          <w:rPr>
            <w:noProof/>
            <w:webHidden/>
          </w:rPr>
          <w:fldChar w:fldCharType="end"/>
        </w:r>
      </w:hyperlink>
    </w:p>
    <w:p w14:paraId="01716665" w14:textId="7F26CC57" w:rsidR="00D300FC" w:rsidRDefault="00D300FC">
      <w:pPr>
        <w:pStyle w:val="25"/>
        <w:tabs>
          <w:tab w:val="left" w:pos="840"/>
          <w:tab w:val="right" w:leader="middleDot" w:pos="8720"/>
        </w:tabs>
        <w:rPr>
          <w:rFonts w:asciiTheme="minorHAnsi" w:eastAsiaTheme="minorEastAsia" w:hAnsiTheme="minorHAnsi" w:cstheme="minorBidi"/>
          <w:noProof/>
          <w:sz w:val="21"/>
          <w:szCs w:val="22"/>
        </w:rPr>
      </w:pPr>
      <w:hyperlink w:anchor="_Toc480284720" w:history="1">
        <w:r w:rsidRPr="0054529F">
          <w:rPr>
            <w:rStyle w:val="af3"/>
            <w:noProof/>
          </w:rPr>
          <w:t>2.1</w:t>
        </w:r>
        <w:r>
          <w:rPr>
            <w:rFonts w:asciiTheme="minorHAnsi" w:eastAsiaTheme="minorEastAsia" w:hAnsiTheme="minorHAnsi" w:cstheme="minorBidi"/>
            <w:noProof/>
            <w:sz w:val="21"/>
            <w:szCs w:val="22"/>
          </w:rPr>
          <w:tab/>
        </w:r>
        <w:r w:rsidRPr="0054529F">
          <w:rPr>
            <w:rStyle w:val="af3"/>
            <w:noProof/>
          </w:rPr>
          <w:t>汽车关键零部件工艺分析</w:t>
        </w:r>
        <w:r>
          <w:rPr>
            <w:noProof/>
            <w:webHidden/>
          </w:rPr>
          <w:tab/>
        </w:r>
        <w:r>
          <w:rPr>
            <w:noProof/>
            <w:webHidden/>
          </w:rPr>
          <w:fldChar w:fldCharType="begin"/>
        </w:r>
        <w:r>
          <w:rPr>
            <w:noProof/>
            <w:webHidden/>
          </w:rPr>
          <w:instrText xml:space="preserve"> PAGEREF _Toc480284720 \h </w:instrText>
        </w:r>
        <w:r>
          <w:rPr>
            <w:noProof/>
            <w:webHidden/>
          </w:rPr>
        </w:r>
        <w:r>
          <w:rPr>
            <w:noProof/>
            <w:webHidden/>
          </w:rPr>
          <w:fldChar w:fldCharType="separate"/>
        </w:r>
        <w:r>
          <w:rPr>
            <w:noProof/>
            <w:webHidden/>
          </w:rPr>
          <w:t>6</w:t>
        </w:r>
        <w:r>
          <w:rPr>
            <w:noProof/>
            <w:webHidden/>
          </w:rPr>
          <w:fldChar w:fldCharType="end"/>
        </w:r>
      </w:hyperlink>
    </w:p>
    <w:p w14:paraId="7671D87A" w14:textId="22325808" w:rsidR="00D300FC" w:rsidRDefault="00D300FC">
      <w:pPr>
        <w:pStyle w:val="25"/>
        <w:tabs>
          <w:tab w:val="left" w:pos="840"/>
          <w:tab w:val="right" w:leader="middleDot" w:pos="8720"/>
        </w:tabs>
        <w:rPr>
          <w:rFonts w:asciiTheme="minorHAnsi" w:eastAsiaTheme="minorEastAsia" w:hAnsiTheme="minorHAnsi" w:cstheme="minorBidi"/>
          <w:noProof/>
          <w:sz w:val="21"/>
          <w:szCs w:val="22"/>
        </w:rPr>
      </w:pPr>
      <w:hyperlink w:anchor="_Toc480284721" w:history="1">
        <w:r w:rsidRPr="0054529F">
          <w:rPr>
            <w:rStyle w:val="af3"/>
            <w:noProof/>
          </w:rPr>
          <w:t>2.2</w:t>
        </w:r>
        <w:r>
          <w:rPr>
            <w:rFonts w:asciiTheme="minorHAnsi" w:eastAsiaTheme="minorEastAsia" w:hAnsiTheme="minorHAnsi" w:cstheme="minorBidi"/>
            <w:noProof/>
            <w:sz w:val="21"/>
            <w:szCs w:val="22"/>
          </w:rPr>
          <w:tab/>
        </w:r>
        <w:r w:rsidRPr="0054529F">
          <w:rPr>
            <w:rStyle w:val="af3"/>
            <w:noProof/>
          </w:rPr>
          <w:t>数控机床实施方案设计分析</w:t>
        </w:r>
        <w:r>
          <w:rPr>
            <w:noProof/>
            <w:webHidden/>
          </w:rPr>
          <w:tab/>
        </w:r>
        <w:r>
          <w:rPr>
            <w:noProof/>
            <w:webHidden/>
          </w:rPr>
          <w:fldChar w:fldCharType="begin"/>
        </w:r>
        <w:r>
          <w:rPr>
            <w:noProof/>
            <w:webHidden/>
          </w:rPr>
          <w:instrText xml:space="preserve"> PAGEREF _Toc480284721 \h </w:instrText>
        </w:r>
        <w:r>
          <w:rPr>
            <w:noProof/>
            <w:webHidden/>
          </w:rPr>
        </w:r>
        <w:r>
          <w:rPr>
            <w:noProof/>
            <w:webHidden/>
          </w:rPr>
          <w:fldChar w:fldCharType="separate"/>
        </w:r>
        <w:r>
          <w:rPr>
            <w:noProof/>
            <w:webHidden/>
          </w:rPr>
          <w:t>9</w:t>
        </w:r>
        <w:r>
          <w:rPr>
            <w:noProof/>
            <w:webHidden/>
          </w:rPr>
          <w:fldChar w:fldCharType="end"/>
        </w:r>
      </w:hyperlink>
    </w:p>
    <w:p w14:paraId="088AAB79" w14:textId="69D7B1BB" w:rsidR="00D300FC" w:rsidRDefault="00D300FC">
      <w:pPr>
        <w:pStyle w:val="25"/>
        <w:tabs>
          <w:tab w:val="left" w:pos="840"/>
          <w:tab w:val="right" w:leader="middleDot" w:pos="8720"/>
        </w:tabs>
        <w:rPr>
          <w:rFonts w:asciiTheme="minorHAnsi" w:eastAsiaTheme="minorEastAsia" w:hAnsiTheme="minorHAnsi" w:cstheme="minorBidi"/>
          <w:noProof/>
          <w:sz w:val="21"/>
          <w:szCs w:val="22"/>
        </w:rPr>
      </w:pPr>
      <w:hyperlink w:anchor="_Toc480284722" w:history="1">
        <w:r w:rsidRPr="0054529F">
          <w:rPr>
            <w:rStyle w:val="af3"/>
            <w:noProof/>
          </w:rPr>
          <w:t>2.3</w:t>
        </w:r>
        <w:r>
          <w:rPr>
            <w:rFonts w:asciiTheme="minorHAnsi" w:eastAsiaTheme="minorEastAsia" w:hAnsiTheme="minorHAnsi" w:cstheme="minorBidi"/>
            <w:noProof/>
            <w:sz w:val="21"/>
            <w:szCs w:val="22"/>
          </w:rPr>
          <w:tab/>
        </w:r>
        <w:r w:rsidRPr="0054529F">
          <w:rPr>
            <w:rStyle w:val="af3"/>
            <w:noProof/>
          </w:rPr>
          <w:t>机器人实施方案设计分析</w:t>
        </w:r>
        <w:r>
          <w:rPr>
            <w:noProof/>
            <w:webHidden/>
          </w:rPr>
          <w:tab/>
        </w:r>
        <w:r>
          <w:rPr>
            <w:noProof/>
            <w:webHidden/>
          </w:rPr>
          <w:fldChar w:fldCharType="begin"/>
        </w:r>
        <w:r>
          <w:rPr>
            <w:noProof/>
            <w:webHidden/>
          </w:rPr>
          <w:instrText xml:space="preserve"> PAGEREF _Toc480284722 \h </w:instrText>
        </w:r>
        <w:r>
          <w:rPr>
            <w:noProof/>
            <w:webHidden/>
          </w:rPr>
        </w:r>
        <w:r>
          <w:rPr>
            <w:noProof/>
            <w:webHidden/>
          </w:rPr>
          <w:fldChar w:fldCharType="separate"/>
        </w:r>
        <w:r>
          <w:rPr>
            <w:noProof/>
            <w:webHidden/>
          </w:rPr>
          <w:t>10</w:t>
        </w:r>
        <w:r>
          <w:rPr>
            <w:noProof/>
            <w:webHidden/>
          </w:rPr>
          <w:fldChar w:fldCharType="end"/>
        </w:r>
      </w:hyperlink>
    </w:p>
    <w:p w14:paraId="4AE0F63B" w14:textId="0A02F513" w:rsidR="00D300FC" w:rsidRDefault="00D300FC">
      <w:pPr>
        <w:pStyle w:val="25"/>
        <w:tabs>
          <w:tab w:val="left" w:pos="840"/>
          <w:tab w:val="right" w:leader="middleDot" w:pos="8720"/>
        </w:tabs>
        <w:rPr>
          <w:rFonts w:asciiTheme="minorHAnsi" w:eastAsiaTheme="minorEastAsia" w:hAnsiTheme="minorHAnsi" w:cstheme="minorBidi"/>
          <w:noProof/>
          <w:sz w:val="21"/>
          <w:szCs w:val="22"/>
        </w:rPr>
      </w:pPr>
      <w:hyperlink w:anchor="_Toc480284723" w:history="1">
        <w:r w:rsidRPr="0054529F">
          <w:rPr>
            <w:rStyle w:val="af3"/>
            <w:noProof/>
          </w:rPr>
          <w:t>2.4</w:t>
        </w:r>
        <w:r>
          <w:rPr>
            <w:rFonts w:asciiTheme="minorHAnsi" w:eastAsiaTheme="minorEastAsia" w:hAnsiTheme="minorHAnsi" w:cstheme="minorBidi"/>
            <w:noProof/>
            <w:sz w:val="21"/>
            <w:szCs w:val="22"/>
          </w:rPr>
          <w:tab/>
        </w:r>
        <w:r w:rsidRPr="0054529F">
          <w:rPr>
            <w:rStyle w:val="af3"/>
            <w:noProof/>
          </w:rPr>
          <w:t>生产线设备布局与物流设计分析</w:t>
        </w:r>
        <w:r>
          <w:rPr>
            <w:noProof/>
            <w:webHidden/>
          </w:rPr>
          <w:tab/>
        </w:r>
        <w:r>
          <w:rPr>
            <w:noProof/>
            <w:webHidden/>
          </w:rPr>
          <w:fldChar w:fldCharType="begin"/>
        </w:r>
        <w:r>
          <w:rPr>
            <w:noProof/>
            <w:webHidden/>
          </w:rPr>
          <w:instrText xml:space="preserve"> PAGEREF _Toc480284723 \h </w:instrText>
        </w:r>
        <w:r>
          <w:rPr>
            <w:noProof/>
            <w:webHidden/>
          </w:rPr>
        </w:r>
        <w:r>
          <w:rPr>
            <w:noProof/>
            <w:webHidden/>
          </w:rPr>
          <w:fldChar w:fldCharType="separate"/>
        </w:r>
        <w:r>
          <w:rPr>
            <w:noProof/>
            <w:webHidden/>
          </w:rPr>
          <w:t>10</w:t>
        </w:r>
        <w:r>
          <w:rPr>
            <w:noProof/>
            <w:webHidden/>
          </w:rPr>
          <w:fldChar w:fldCharType="end"/>
        </w:r>
      </w:hyperlink>
    </w:p>
    <w:p w14:paraId="335314E5" w14:textId="0D662CB8" w:rsidR="00D300FC" w:rsidRDefault="00D300FC">
      <w:pPr>
        <w:pStyle w:val="25"/>
        <w:tabs>
          <w:tab w:val="left" w:pos="840"/>
          <w:tab w:val="right" w:leader="middleDot" w:pos="8720"/>
        </w:tabs>
        <w:rPr>
          <w:rFonts w:asciiTheme="minorHAnsi" w:eastAsiaTheme="minorEastAsia" w:hAnsiTheme="minorHAnsi" w:cstheme="minorBidi"/>
          <w:noProof/>
          <w:sz w:val="21"/>
          <w:szCs w:val="22"/>
        </w:rPr>
      </w:pPr>
      <w:hyperlink w:anchor="_Toc480284724" w:history="1">
        <w:r w:rsidRPr="0054529F">
          <w:rPr>
            <w:rStyle w:val="af3"/>
            <w:noProof/>
          </w:rPr>
          <w:t>2.5</w:t>
        </w:r>
        <w:r>
          <w:rPr>
            <w:rFonts w:asciiTheme="minorHAnsi" w:eastAsiaTheme="minorEastAsia" w:hAnsiTheme="minorHAnsi" w:cstheme="minorBidi"/>
            <w:noProof/>
            <w:sz w:val="21"/>
            <w:szCs w:val="22"/>
          </w:rPr>
          <w:tab/>
        </w:r>
        <w:r w:rsidRPr="0054529F">
          <w:rPr>
            <w:rStyle w:val="af3"/>
            <w:noProof/>
          </w:rPr>
          <w:t>生产线控制系统的总体方案设计</w:t>
        </w:r>
        <w:r>
          <w:rPr>
            <w:noProof/>
            <w:webHidden/>
          </w:rPr>
          <w:tab/>
        </w:r>
        <w:r>
          <w:rPr>
            <w:noProof/>
            <w:webHidden/>
          </w:rPr>
          <w:fldChar w:fldCharType="begin"/>
        </w:r>
        <w:r>
          <w:rPr>
            <w:noProof/>
            <w:webHidden/>
          </w:rPr>
          <w:instrText xml:space="preserve"> PAGEREF _Toc480284724 \h </w:instrText>
        </w:r>
        <w:r>
          <w:rPr>
            <w:noProof/>
            <w:webHidden/>
          </w:rPr>
        </w:r>
        <w:r>
          <w:rPr>
            <w:noProof/>
            <w:webHidden/>
          </w:rPr>
          <w:fldChar w:fldCharType="separate"/>
        </w:r>
        <w:r>
          <w:rPr>
            <w:noProof/>
            <w:webHidden/>
          </w:rPr>
          <w:t>10</w:t>
        </w:r>
        <w:r>
          <w:rPr>
            <w:noProof/>
            <w:webHidden/>
          </w:rPr>
          <w:fldChar w:fldCharType="end"/>
        </w:r>
      </w:hyperlink>
    </w:p>
    <w:p w14:paraId="15555868" w14:textId="2F7FBF69" w:rsidR="00D300FC" w:rsidRDefault="00D300FC">
      <w:pPr>
        <w:pStyle w:val="25"/>
        <w:tabs>
          <w:tab w:val="left" w:pos="840"/>
          <w:tab w:val="right" w:leader="middleDot" w:pos="8720"/>
        </w:tabs>
        <w:rPr>
          <w:rFonts w:asciiTheme="minorHAnsi" w:eastAsiaTheme="minorEastAsia" w:hAnsiTheme="minorHAnsi" w:cstheme="minorBidi"/>
          <w:noProof/>
          <w:sz w:val="21"/>
          <w:szCs w:val="22"/>
        </w:rPr>
      </w:pPr>
      <w:hyperlink w:anchor="_Toc480284725" w:history="1">
        <w:r w:rsidRPr="0054529F">
          <w:rPr>
            <w:rStyle w:val="af3"/>
            <w:noProof/>
          </w:rPr>
          <w:t>2.6</w:t>
        </w:r>
        <w:r>
          <w:rPr>
            <w:rFonts w:asciiTheme="minorHAnsi" w:eastAsiaTheme="minorEastAsia" w:hAnsiTheme="minorHAnsi" w:cstheme="minorBidi"/>
            <w:noProof/>
            <w:sz w:val="21"/>
            <w:szCs w:val="22"/>
          </w:rPr>
          <w:tab/>
        </w:r>
        <w:r w:rsidRPr="0054529F">
          <w:rPr>
            <w:rStyle w:val="af3"/>
            <w:noProof/>
          </w:rPr>
          <w:t>本章小结</w:t>
        </w:r>
        <w:r>
          <w:rPr>
            <w:noProof/>
            <w:webHidden/>
          </w:rPr>
          <w:tab/>
        </w:r>
        <w:r>
          <w:rPr>
            <w:noProof/>
            <w:webHidden/>
          </w:rPr>
          <w:fldChar w:fldCharType="begin"/>
        </w:r>
        <w:r>
          <w:rPr>
            <w:noProof/>
            <w:webHidden/>
          </w:rPr>
          <w:instrText xml:space="preserve"> PAGEREF _Toc480284725 \h </w:instrText>
        </w:r>
        <w:r>
          <w:rPr>
            <w:noProof/>
            <w:webHidden/>
          </w:rPr>
        </w:r>
        <w:r>
          <w:rPr>
            <w:noProof/>
            <w:webHidden/>
          </w:rPr>
          <w:fldChar w:fldCharType="separate"/>
        </w:r>
        <w:r>
          <w:rPr>
            <w:noProof/>
            <w:webHidden/>
          </w:rPr>
          <w:t>10</w:t>
        </w:r>
        <w:r>
          <w:rPr>
            <w:noProof/>
            <w:webHidden/>
          </w:rPr>
          <w:fldChar w:fldCharType="end"/>
        </w:r>
      </w:hyperlink>
    </w:p>
    <w:p w14:paraId="062D3EA3" w14:textId="02029EB4" w:rsidR="00D300FC" w:rsidRDefault="00D300FC">
      <w:pPr>
        <w:pStyle w:val="12"/>
        <w:tabs>
          <w:tab w:val="left" w:pos="840"/>
          <w:tab w:val="right" w:leader="middleDot" w:pos="8720"/>
        </w:tabs>
        <w:rPr>
          <w:rFonts w:asciiTheme="minorHAnsi" w:eastAsiaTheme="minorEastAsia" w:hAnsiTheme="minorHAnsi" w:cstheme="minorBidi"/>
          <w:bCs w:val="0"/>
          <w:noProof/>
          <w:sz w:val="21"/>
          <w:szCs w:val="22"/>
        </w:rPr>
      </w:pPr>
      <w:hyperlink w:anchor="_Toc480284726" w:history="1">
        <w:r w:rsidRPr="0054529F">
          <w:rPr>
            <w:rStyle w:val="af3"/>
            <w:noProof/>
          </w:rPr>
          <w:t>3</w:t>
        </w:r>
        <w:r>
          <w:rPr>
            <w:rFonts w:asciiTheme="minorHAnsi" w:eastAsiaTheme="minorEastAsia" w:hAnsiTheme="minorHAnsi" w:cstheme="minorBidi"/>
            <w:bCs w:val="0"/>
            <w:noProof/>
            <w:sz w:val="21"/>
            <w:szCs w:val="22"/>
          </w:rPr>
          <w:tab/>
        </w:r>
        <w:r w:rsidRPr="0054529F">
          <w:rPr>
            <w:rStyle w:val="af3"/>
            <w:noProof/>
          </w:rPr>
          <w:t>生产线组网方案设计与实现</w:t>
        </w:r>
        <w:r>
          <w:rPr>
            <w:noProof/>
            <w:webHidden/>
          </w:rPr>
          <w:tab/>
        </w:r>
        <w:r>
          <w:rPr>
            <w:noProof/>
            <w:webHidden/>
          </w:rPr>
          <w:fldChar w:fldCharType="begin"/>
        </w:r>
        <w:r>
          <w:rPr>
            <w:noProof/>
            <w:webHidden/>
          </w:rPr>
          <w:instrText xml:space="preserve"> PAGEREF _Toc480284726 \h </w:instrText>
        </w:r>
        <w:r>
          <w:rPr>
            <w:noProof/>
            <w:webHidden/>
          </w:rPr>
        </w:r>
        <w:r>
          <w:rPr>
            <w:noProof/>
            <w:webHidden/>
          </w:rPr>
          <w:fldChar w:fldCharType="separate"/>
        </w:r>
        <w:r>
          <w:rPr>
            <w:noProof/>
            <w:webHidden/>
          </w:rPr>
          <w:t>11</w:t>
        </w:r>
        <w:r>
          <w:rPr>
            <w:noProof/>
            <w:webHidden/>
          </w:rPr>
          <w:fldChar w:fldCharType="end"/>
        </w:r>
      </w:hyperlink>
    </w:p>
    <w:p w14:paraId="10C8B72E" w14:textId="4741D345" w:rsidR="00D300FC" w:rsidRDefault="00D300FC">
      <w:pPr>
        <w:pStyle w:val="25"/>
        <w:tabs>
          <w:tab w:val="left" w:pos="840"/>
          <w:tab w:val="right" w:leader="middleDot" w:pos="8720"/>
        </w:tabs>
        <w:rPr>
          <w:rFonts w:asciiTheme="minorHAnsi" w:eastAsiaTheme="minorEastAsia" w:hAnsiTheme="minorHAnsi" w:cstheme="minorBidi"/>
          <w:noProof/>
          <w:sz w:val="21"/>
          <w:szCs w:val="22"/>
        </w:rPr>
      </w:pPr>
      <w:hyperlink w:anchor="_Toc480284727" w:history="1">
        <w:r w:rsidRPr="0054529F">
          <w:rPr>
            <w:rStyle w:val="af3"/>
            <w:noProof/>
          </w:rPr>
          <w:t>3.1</w:t>
        </w:r>
        <w:r>
          <w:rPr>
            <w:rFonts w:asciiTheme="minorHAnsi" w:eastAsiaTheme="minorEastAsia" w:hAnsiTheme="minorHAnsi" w:cstheme="minorBidi"/>
            <w:noProof/>
            <w:sz w:val="21"/>
            <w:szCs w:val="22"/>
          </w:rPr>
          <w:tab/>
        </w:r>
        <w:r w:rsidRPr="0054529F">
          <w:rPr>
            <w:rStyle w:val="af3"/>
            <w:noProof/>
          </w:rPr>
          <w:t>生产线控制系统组网需求分析</w:t>
        </w:r>
        <w:r>
          <w:rPr>
            <w:noProof/>
            <w:webHidden/>
          </w:rPr>
          <w:tab/>
        </w:r>
        <w:r>
          <w:rPr>
            <w:noProof/>
            <w:webHidden/>
          </w:rPr>
          <w:fldChar w:fldCharType="begin"/>
        </w:r>
        <w:r>
          <w:rPr>
            <w:noProof/>
            <w:webHidden/>
          </w:rPr>
          <w:instrText xml:space="preserve"> PAGEREF _Toc480284727 \h </w:instrText>
        </w:r>
        <w:r>
          <w:rPr>
            <w:noProof/>
            <w:webHidden/>
          </w:rPr>
        </w:r>
        <w:r>
          <w:rPr>
            <w:noProof/>
            <w:webHidden/>
          </w:rPr>
          <w:fldChar w:fldCharType="separate"/>
        </w:r>
        <w:r>
          <w:rPr>
            <w:noProof/>
            <w:webHidden/>
          </w:rPr>
          <w:t>11</w:t>
        </w:r>
        <w:r>
          <w:rPr>
            <w:noProof/>
            <w:webHidden/>
          </w:rPr>
          <w:fldChar w:fldCharType="end"/>
        </w:r>
      </w:hyperlink>
    </w:p>
    <w:p w14:paraId="7F280984" w14:textId="74523D1A" w:rsidR="00D300FC" w:rsidRDefault="00D300FC">
      <w:pPr>
        <w:pStyle w:val="25"/>
        <w:tabs>
          <w:tab w:val="left" w:pos="840"/>
          <w:tab w:val="right" w:leader="middleDot" w:pos="8720"/>
        </w:tabs>
        <w:rPr>
          <w:rFonts w:asciiTheme="minorHAnsi" w:eastAsiaTheme="minorEastAsia" w:hAnsiTheme="minorHAnsi" w:cstheme="minorBidi"/>
          <w:noProof/>
          <w:sz w:val="21"/>
          <w:szCs w:val="22"/>
        </w:rPr>
      </w:pPr>
      <w:hyperlink w:anchor="_Toc480284728" w:history="1">
        <w:r w:rsidRPr="0054529F">
          <w:rPr>
            <w:rStyle w:val="af3"/>
            <w:noProof/>
          </w:rPr>
          <w:t>3.2</w:t>
        </w:r>
        <w:r>
          <w:rPr>
            <w:rFonts w:asciiTheme="minorHAnsi" w:eastAsiaTheme="minorEastAsia" w:hAnsiTheme="minorHAnsi" w:cstheme="minorBidi"/>
            <w:noProof/>
            <w:sz w:val="21"/>
            <w:szCs w:val="22"/>
          </w:rPr>
          <w:tab/>
        </w:r>
        <w:r w:rsidRPr="0054529F">
          <w:rPr>
            <w:rStyle w:val="af3"/>
            <w:noProof/>
          </w:rPr>
          <w:t>生产线控制系统组网方案设计</w:t>
        </w:r>
        <w:r>
          <w:rPr>
            <w:noProof/>
            <w:webHidden/>
          </w:rPr>
          <w:tab/>
        </w:r>
        <w:r>
          <w:rPr>
            <w:noProof/>
            <w:webHidden/>
          </w:rPr>
          <w:fldChar w:fldCharType="begin"/>
        </w:r>
        <w:r>
          <w:rPr>
            <w:noProof/>
            <w:webHidden/>
          </w:rPr>
          <w:instrText xml:space="preserve"> PAGEREF _Toc480284728 \h </w:instrText>
        </w:r>
        <w:r>
          <w:rPr>
            <w:noProof/>
            <w:webHidden/>
          </w:rPr>
        </w:r>
        <w:r>
          <w:rPr>
            <w:noProof/>
            <w:webHidden/>
          </w:rPr>
          <w:fldChar w:fldCharType="separate"/>
        </w:r>
        <w:r>
          <w:rPr>
            <w:noProof/>
            <w:webHidden/>
          </w:rPr>
          <w:t>11</w:t>
        </w:r>
        <w:r>
          <w:rPr>
            <w:noProof/>
            <w:webHidden/>
          </w:rPr>
          <w:fldChar w:fldCharType="end"/>
        </w:r>
      </w:hyperlink>
    </w:p>
    <w:p w14:paraId="3E021ACB" w14:textId="4F964510" w:rsidR="00D300FC" w:rsidRDefault="00D300FC">
      <w:pPr>
        <w:pStyle w:val="25"/>
        <w:tabs>
          <w:tab w:val="left" w:pos="840"/>
          <w:tab w:val="right" w:leader="middleDot" w:pos="8720"/>
        </w:tabs>
        <w:rPr>
          <w:rFonts w:asciiTheme="minorHAnsi" w:eastAsiaTheme="minorEastAsia" w:hAnsiTheme="minorHAnsi" w:cstheme="minorBidi"/>
          <w:noProof/>
          <w:sz w:val="21"/>
          <w:szCs w:val="22"/>
        </w:rPr>
      </w:pPr>
      <w:hyperlink w:anchor="_Toc480284729" w:history="1">
        <w:r w:rsidRPr="0054529F">
          <w:rPr>
            <w:rStyle w:val="af3"/>
            <w:noProof/>
          </w:rPr>
          <w:t>3.3</w:t>
        </w:r>
        <w:r>
          <w:rPr>
            <w:rFonts w:asciiTheme="minorHAnsi" w:eastAsiaTheme="minorEastAsia" w:hAnsiTheme="minorHAnsi" w:cstheme="minorBidi"/>
            <w:noProof/>
            <w:sz w:val="21"/>
            <w:szCs w:val="22"/>
          </w:rPr>
          <w:tab/>
        </w:r>
        <w:r w:rsidRPr="0054529F">
          <w:rPr>
            <w:rStyle w:val="af3"/>
            <w:noProof/>
          </w:rPr>
          <w:t>生产线端和服务器端网络配置</w:t>
        </w:r>
        <w:r>
          <w:rPr>
            <w:noProof/>
            <w:webHidden/>
          </w:rPr>
          <w:tab/>
        </w:r>
        <w:r>
          <w:rPr>
            <w:noProof/>
            <w:webHidden/>
          </w:rPr>
          <w:fldChar w:fldCharType="begin"/>
        </w:r>
        <w:r>
          <w:rPr>
            <w:noProof/>
            <w:webHidden/>
          </w:rPr>
          <w:instrText xml:space="preserve"> PAGEREF _Toc480284729 \h </w:instrText>
        </w:r>
        <w:r>
          <w:rPr>
            <w:noProof/>
            <w:webHidden/>
          </w:rPr>
        </w:r>
        <w:r>
          <w:rPr>
            <w:noProof/>
            <w:webHidden/>
          </w:rPr>
          <w:fldChar w:fldCharType="separate"/>
        </w:r>
        <w:r>
          <w:rPr>
            <w:noProof/>
            <w:webHidden/>
          </w:rPr>
          <w:t>11</w:t>
        </w:r>
        <w:r>
          <w:rPr>
            <w:noProof/>
            <w:webHidden/>
          </w:rPr>
          <w:fldChar w:fldCharType="end"/>
        </w:r>
      </w:hyperlink>
    </w:p>
    <w:p w14:paraId="71CAB1BD" w14:textId="308FA64C" w:rsidR="00D300FC" w:rsidRDefault="00D300FC">
      <w:pPr>
        <w:pStyle w:val="25"/>
        <w:tabs>
          <w:tab w:val="left" w:pos="840"/>
          <w:tab w:val="right" w:leader="middleDot" w:pos="8720"/>
        </w:tabs>
        <w:rPr>
          <w:rFonts w:asciiTheme="minorHAnsi" w:eastAsiaTheme="minorEastAsia" w:hAnsiTheme="minorHAnsi" w:cstheme="minorBidi"/>
          <w:noProof/>
          <w:sz w:val="21"/>
          <w:szCs w:val="22"/>
        </w:rPr>
      </w:pPr>
      <w:hyperlink w:anchor="_Toc480284730" w:history="1">
        <w:r w:rsidRPr="0054529F">
          <w:rPr>
            <w:rStyle w:val="af3"/>
            <w:noProof/>
          </w:rPr>
          <w:t>3.4</w:t>
        </w:r>
        <w:r>
          <w:rPr>
            <w:rFonts w:asciiTheme="minorHAnsi" w:eastAsiaTheme="minorEastAsia" w:hAnsiTheme="minorHAnsi" w:cstheme="minorBidi"/>
            <w:noProof/>
            <w:sz w:val="21"/>
            <w:szCs w:val="22"/>
          </w:rPr>
          <w:tab/>
        </w:r>
        <w:r w:rsidRPr="0054529F">
          <w:rPr>
            <w:rStyle w:val="af3"/>
            <w:noProof/>
          </w:rPr>
          <w:t>本章小结</w:t>
        </w:r>
        <w:r>
          <w:rPr>
            <w:noProof/>
            <w:webHidden/>
          </w:rPr>
          <w:tab/>
        </w:r>
        <w:r>
          <w:rPr>
            <w:noProof/>
            <w:webHidden/>
          </w:rPr>
          <w:fldChar w:fldCharType="begin"/>
        </w:r>
        <w:r>
          <w:rPr>
            <w:noProof/>
            <w:webHidden/>
          </w:rPr>
          <w:instrText xml:space="preserve"> PAGEREF _Toc480284730 \h </w:instrText>
        </w:r>
        <w:r>
          <w:rPr>
            <w:noProof/>
            <w:webHidden/>
          </w:rPr>
        </w:r>
        <w:r>
          <w:rPr>
            <w:noProof/>
            <w:webHidden/>
          </w:rPr>
          <w:fldChar w:fldCharType="separate"/>
        </w:r>
        <w:r>
          <w:rPr>
            <w:noProof/>
            <w:webHidden/>
          </w:rPr>
          <w:t>11</w:t>
        </w:r>
        <w:r>
          <w:rPr>
            <w:noProof/>
            <w:webHidden/>
          </w:rPr>
          <w:fldChar w:fldCharType="end"/>
        </w:r>
      </w:hyperlink>
    </w:p>
    <w:p w14:paraId="08119141" w14:textId="08DFBA1C" w:rsidR="00D300FC" w:rsidRDefault="00D300FC">
      <w:pPr>
        <w:pStyle w:val="12"/>
        <w:tabs>
          <w:tab w:val="left" w:pos="840"/>
          <w:tab w:val="right" w:leader="middleDot" w:pos="8720"/>
        </w:tabs>
        <w:rPr>
          <w:rFonts w:asciiTheme="minorHAnsi" w:eastAsiaTheme="minorEastAsia" w:hAnsiTheme="minorHAnsi" w:cstheme="minorBidi"/>
          <w:bCs w:val="0"/>
          <w:noProof/>
          <w:sz w:val="21"/>
          <w:szCs w:val="22"/>
        </w:rPr>
      </w:pPr>
      <w:hyperlink w:anchor="_Toc480284731" w:history="1">
        <w:r w:rsidRPr="0054529F">
          <w:rPr>
            <w:rStyle w:val="af3"/>
            <w:noProof/>
          </w:rPr>
          <w:t>4</w:t>
        </w:r>
        <w:r>
          <w:rPr>
            <w:rFonts w:asciiTheme="minorHAnsi" w:eastAsiaTheme="minorEastAsia" w:hAnsiTheme="minorHAnsi" w:cstheme="minorBidi"/>
            <w:bCs w:val="0"/>
            <w:noProof/>
            <w:sz w:val="21"/>
            <w:szCs w:val="22"/>
          </w:rPr>
          <w:tab/>
        </w:r>
        <w:r w:rsidRPr="0054529F">
          <w:rPr>
            <w:rStyle w:val="af3"/>
            <w:noProof/>
          </w:rPr>
          <w:t>生产线控制系统软件设计与实现</w:t>
        </w:r>
        <w:r>
          <w:rPr>
            <w:noProof/>
            <w:webHidden/>
          </w:rPr>
          <w:tab/>
        </w:r>
        <w:r>
          <w:rPr>
            <w:noProof/>
            <w:webHidden/>
          </w:rPr>
          <w:fldChar w:fldCharType="begin"/>
        </w:r>
        <w:r>
          <w:rPr>
            <w:noProof/>
            <w:webHidden/>
          </w:rPr>
          <w:instrText xml:space="preserve"> PAGEREF _Toc480284731 \h </w:instrText>
        </w:r>
        <w:r>
          <w:rPr>
            <w:noProof/>
            <w:webHidden/>
          </w:rPr>
        </w:r>
        <w:r>
          <w:rPr>
            <w:noProof/>
            <w:webHidden/>
          </w:rPr>
          <w:fldChar w:fldCharType="separate"/>
        </w:r>
        <w:r>
          <w:rPr>
            <w:noProof/>
            <w:webHidden/>
          </w:rPr>
          <w:t>12</w:t>
        </w:r>
        <w:r>
          <w:rPr>
            <w:noProof/>
            <w:webHidden/>
          </w:rPr>
          <w:fldChar w:fldCharType="end"/>
        </w:r>
      </w:hyperlink>
    </w:p>
    <w:p w14:paraId="24FE2C2D" w14:textId="2CCE99DD" w:rsidR="00D300FC" w:rsidRDefault="00D300FC">
      <w:pPr>
        <w:pStyle w:val="25"/>
        <w:tabs>
          <w:tab w:val="left" w:pos="840"/>
          <w:tab w:val="right" w:leader="middleDot" w:pos="8720"/>
        </w:tabs>
        <w:rPr>
          <w:rFonts w:asciiTheme="minorHAnsi" w:eastAsiaTheme="minorEastAsia" w:hAnsiTheme="minorHAnsi" w:cstheme="minorBidi"/>
          <w:noProof/>
          <w:sz w:val="21"/>
          <w:szCs w:val="22"/>
        </w:rPr>
      </w:pPr>
      <w:hyperlink w:anchor="_Toc480284732" w:history="1">
        <w:r w:rsidRPr="0054529F">
          <w:rPr>
            <w:rStyle w:val="af3"/>
            <w:noProof/>
          </w:rPr>
          <w:t>4.1</w:t>
        </w:r>
        <w:r>
          <w:rPr>
            <w:rFonts w:asciiTheme="minorHAnsi" w:eastAsiaTheme="minorEastAsia" w:hAnsiTheme="minorHAnsi" w:cstheme="minorBidi"/>
            <w:noProof/>
            <w:sz w:val="21"/>
            <w:szCs w:val="22"/>
          </w:rPr>
          <w:tab/>
        </w:r>
        <w:r w:rsidRPr="0054529F">
          <w:rPr>
            <w:rStyle w:val="af3"/>
            <w:noProof/>
          </w:rPr>
          <w:t>生产线控制系统软件需求分析</w:t>
        </w:r>
        <w:r>
          <w:rPr>
            <w:noProof/>
            <w:webHidden/>
          </w:rPr>
          <w:tab/>
        </w:r>
        <w:r>
          <w:rPr>
            <w:noProof/>
            <w:webHidden/>
          </w:rPr>
          <w:fldChar w:fldCharType="begin"/>
        </w:r>
        <w:r>
          <w:rPr>
            <w:noProof/>
            <w:webHidden/>
          </w:rPr>
          <w:instrText xml:space="preserve"> PAGEREF _Toc480284732 \h </w:instrText>
        </w:r>
        <w:r>
          <w:rPr>
            <w:noProof/>
            <w:webHidden/>
          </w:rPr>
        </w:r>
        <w:r>
          <w:rPr>
            <w:noProof/>
            <w:webHidden/>
          </w:rPr>
          <w:fldChar w:fldCharType="separate"/>
        </w:r>
        <w:r>
          <w:rPr>
            <w:noProof/>
            <w:webHidden/>
          </w:rPr>
          <w:t>12</w:t>
        </w:r>
        <w:r>
          <w:rPr>
            <w:noProof/>
            <w:webHidden/>
          </w:rPr>
          <w:fldChar w:fldCharType="end"/>
        </w:r>
      </w:hyperlink>
    </w:p>
    <w:p w14:paraId="45F191B7" w14:textId="50D40320" w:rsidR="00D300FC" w:rsidRDefault="00D300FC">
      <w:pPr>
        <w:pStyle w:val="25"/>
        <w:tabs>
          <w:tab w:val="left" w:pos="840"/>
          <w:tab w:val="right" w:leader="middleDot" w:pos="8720"/>
        </w:tabs>
        <w:rPr>
          <w:rFonts w:asciiTheme="minorHAnsi" w:eastAsiaTheme="minorEastAsia" w:hAnsiTheme="minorHAnsi" w:cstheme="minorBidi"/>
          <w:noProof/>
          <w:sz w:val="21"/>
          <w:szCs w:val="22"/>
        </w:rPr>
      </w:pPr>
      <w:hyperlink w:anchor="_Toc480284733" w:history="1">
        <w:r w:rsidRPr="0054529F">
          <w:rPr>
            <w:rStyle w:val="af3"/>
            <w:noProof/>
          </w:rPr>
          <w:t>4.2</w:t>
        </w:r>
        <w:r>
          <w:rPr>
            <w:rFonts w:asciiTheme="minorHAnsi" w:eastAsiaTheme="minorEastAsia" w:hAnsiTheme="minorHAnsi" w:cstheme="minorBidi"/>
            <w:noProof/>
            <w:sz w:val="21"/>
            <w:szCs w:val="22"/>
          </w:rPr>
          <w:tab/>
        </w:r>
        <w:r w:rsidRPr="0054529F">
          <w:rPr>
            <w:rStyle w:val="af3"/>
            <w:noProof/>
          </w:rPr>
          <w:t>生产线控制系统软件设计与特征分析</w:t>
        </w:r>
        <w:r>
          <w:rPr>
            <w:noProof/>
            <w:webHidden/>
          </w:rPr>
          <w:tab/>
        </w:r>
        <w:r>
          <w:rPr>
            <w:noProof/>
            <w:webHidden/>
          </w:rPr>
          <w:fldChar w:fldCharType="begin"/>
        </w:r>
        <w:r>
          <w:rPr>
            <w:noProof/>
            <w:webHidden/>
          </w:rPr>
          <w:instrText xml:space="preserve"> PAGEREF _Toc480284733 \h </w:instrText>
        </w:r>
        <w:r>
          <w:rPr>
            <w:noProof/>
            <w:webHidden/>
          </w:rPr>
        </w:r>
        <w:r>
          <w:rPr>
            <w:noProof/>
            <w:webHidden/>
          </w:rPr>
          <w:fldChar w:fldCharType="separate"/>
        </w:r>
        <w:r>
          <w:rPr>
            <w:noProof/>
            <w:webHidden/>
          </w:rPr>
          <w:t>15</w:t>
        </w:r>
        <w:r>
          <w:rPr>
            <w:noProof/>
            <w:webHidden/>
          </w:rPr>
          <w:fldChar w:fldCharType="end"/>
        </w:r>
      </w:hyperlink>
    </w:p>
    <w:p w14:paraId="5F6FEB60" w14:textId="5CEE0891" w:rsidR="00D300FC" w:rsidRDefault="00D300FC">
      <w:pPr>
        <w:pStyle w:val="25"/>
        <w:tabs>
          <w:tab w:val="left" w:pos="840"/>
          <w:tab w:val="right" w:leader="middleDot" w:pos="8720"/>
        </w:tabs>
        <w:rPr>
          <w:rFonts w:asciiTheme="minorHAnsi" w:eastAsiaTheme="minorEastAsia" w:hAnsiTheme="minorHAnsi" w:cstheme="minorBidi"/>
          <w:noProof/>
          <w:sz w:val="21"/>
          <w:szCs w:val="22"/>
        </w:rPr>
      </w:pPr>
      <w:hyperlink w:anchor="_Toc480284734" w:history="1">
        <w:r w:rsidRPr="0054529F">
          <w:rPr>
            <w:rStyle w:val="af3"/>
            <w:noProof/>
          </w:rPr>
          <w:t>4.3</w:t>
        </w:r>
        <w:r>
          <w:rPr>
            <w:rFonts w:asciiTheme="minorHAnsi" w:eastAsiaTheme="minorEastAsia" w:hAnsiTheme="minorHAnsi" w:cstheme="minorBidi"/>
            <w:noProof/>
            <w:sz w:val="21"/>
            <w:szCs w:val="22"/>
          </w:rPr>
          <w:tab/>
        </w:r>
        <w:r w:rsidRPr="0054529F">
          <w:rPr>
            <w:rStyle w:val="af3"/>
            <w:noProof/>
          </w:rPr>
          <w:t>数据采集层软件分析</w:t>
        </w:r>
        <w:r>
          <w:rPr>
            <w:noProof/>
            <w:webHidden/>
          </w:rPr>
          <w:tab/>
        </w:r>
        <w:r>
          <w:rPr>
            <w:noProof/>
            <w:webHidden/>
          </w:rPr>
          <w:fldChar w:fldCharType="begin"/>
        </w:r>
        <w:r>
          <w:rPr>
            <w:noProof/>
            <w:webHidden/>
          </w:rPr>
          <w:instrText xml:space="preserve"> PAGEREF _Toc480284734 \h </w:instrText>
        </w:r>
        <w:r>
          <w:rPr>
            <w:noProof/>
            <w:webHidden/>
          </w:rPr>
        </w:r>
        <w:r>
          <w:rPr>
            <w:noProof/>
            <w:webHidden/>
          </w:rPr>
          <w:fldChar w:fldCharType="separate"/>
        </w:r>
        <w:r>
          <w:rPr>
            <w:noProof/>
            <w:webHidden/>
          </w:rPr>
          <w:t>18</w:t>
        </w:r>
        <w:r>
          <w:rPr>
            <w:noProof/>
            <w:webHidden/>
          </w:rPr>
          <w:fldChar w:fldCharType="end"/>
        </w:r>
      </w:hyperlink>
    </w:p>
    <w:p w14:paraId="63A5B02B" w14:textId="29C13C15" w:rsidR="00D300FC" w:rsidRDefault="00D300FC">
      <w:pPr>
        <w:pStyle w:val="25"/>
        <w:tabs>
          <w:tab w:val="left" w:pos="840"/>
          <w:tab w:val="right" w:leader="middleDot" w:pos="8720"/>
        </w:tabs>
        <w:rPr>
          <w:rFonts w:asciiTheme="minorHAnsi" w:eastAsiaTheme="minorEastAsia" w:hAnsiTheme="minorHAnsi" w:cstheme="minorBidi"/>
          <w:noProof/>
          <w:sz w:val="21"/>
          <w:szCs w:val="22"/>
        </w:rPr>
      </w:pPr>
      <w:hyperlink w:anchor="_Toc480284735" w:history="1">
        <w:r w:rsidRPr="0054529F">
          <w:rPr>
            <w:rStyle w:val="af3"/>
            <w:noProof/>
          </w:rPr>
          <w:t>4.4</w:t>
        </w:r>
        <w:r>
          <w:rPr>
            <w:rFonts w:asciiTheme="minorHAnsi" w:eastAsiaTheme="minorEastAsia" w:hAnsiTheme="minorHAnsi" w:cstheme="minorBidi"/>
            <w:noProof/>
            <w:sz w:val="21"/>
            <w:szCs w:val="22"/>
          </w:rPr>
          <w:tab/>
        </w:r>
        <w:r w:rsidRPr="0054529F">
          <w:rPr>
            <w:rStyle w:val="af3"/>
            <w:noProof/>
          </w:rPr>
          <w:t>生产线控制系统软</w:t>
        </w:r>
        <w:r w:rsidRPr="0054529F">
          <w:rPr>
            <w:rStyle w:val="af3"/>
            <w:noProof/>
          </w:rPr>
          <w:t>件</w:t>
        </w:r>
        <w:r w:rsidRPr="0054529F">
          <w:rPr>
            <w:rStyle w:val="af3"/>
            <w:noProof/>
          </w:rPr>
          <w:t>实现</w:t>
        </w:r>
        <w:r>
          <w:rPr>
            <w:noProof/>
            <w:webHidden/>
          </w:rPr>
          <w:tab/>
        </w:r>
        <w:r>
          <w:rPr>
            <w:noProof/>
            <w:webHidden/>
          </w:rPr>
          <w:fldChar w:fldCharType="begin"/>
        </w:r>
        <w:r>
          <w:rPr>
            <w:noProof/>
            <w:webHidden/>
          </w:rPr>
          <w:instrText xml:space="preserve"> PAGEREF _Toc480284735 \h </w:instrText>
        </w:r>
        <w:r>
          <w:rPr>
            <w:noProof/>
            <w:webHidden/>
          </w:rPr>
        </w:r>
        <w:r>
          <w:rPr>
            <w:noProof/>
            <w:webHidden/>
          </w:rPr>
          <w:fldChar w:fldCharType="separate"/>
        </w:r>
        <w:r>
          <w:rPr>
            <w:noProof/>
            <w:webHidden/>
          </w:rPr>
          <w:t>24</w:t>
        </w:r>
        <w:r>
          <w:rPr>
            <w:noProof/>
            <w:webHidden/>
          </w:rPr>
          <w:fldChar w:fldCharType="end"/>
        </w:r>
      </w:hyperlink>
    </w:p>
    <w:p w14:paraId="666449D8" w14:textId="1695FC76" w:rsidR="00D300FC" w:rsidRDefault="00D300FC">
      <w:pPr>
        <w:pStyle w:val="25"/>
        <w:tabs>
          <w:tab w:val="left" w:pos="840"/>
          <w:tab w:val="right" w:leader="middleDot" w:pos="8720"/>
        </w:tabs>
        <w:rPr>
          <w:rFonts w:asciiTheme="minorHAnsi" w:eastAsiaTheme="minorEastAsia" w:hAnsiTheme="minorHAnsi" w:cstheme="minorBidi"/>
          <w:noProof/>
          <w:sz w:val="21"/>
          <w:szCs w:val="22"/>
        </w:rPr>
      </w:pPr>
      <w:hyperlink w:anchor="_Toc480284736" w:history="1">
        <w:r w:rsidRPr="0054529F">
          <w:rPr>
            <w:rStyle w:val="af3"/>
            <w:noProof/>
          </w:rPr>
          <w:t>4.5</w:t>
        </w:r>
        <w:r>
          <w:rPr>
            <w:rFonts w:asciiTheme="minorHAnsi" w:eastAsiaTheme="minorEastAsia" w:hAnsiTheme="minorHAnsi" w:cstheme="minorBidi"/>
            <w:noProof/>
            <w:sz w:val="21"/>
            <w:szCs w:val="22"/>
          </w:rPr>
          <w:tab/>
        </w:r>
        <w:r w:rsidRPr="0054529F">
          <w:rPr>
            <w:rStyle w:val="af3"/>
            <w:noProof/>
          </w:rPr>
          <w:t>Redis</w:t>
        </w:r>
        <w:r w:rsidRPr="0054529F">
          <w:rPr>
            <w:rStyle w:val="af3"/>
            <w:noProof/>
          </w:rPr>
          <w:t>集群服务器方案实现</w:t>
        </w:r>
        <w:r>
          <w:rPr>
            <w:noProof/>
            <w:webHidden/>
          </w:rPr>
          <w:tab/>
        </w:r>
        <w:r>
          <w:rPr>
            <w:noProof/>
            <w:webHidden/>
          </w:rPr>
          <w:fldChar w:fldCharType="begin"/>
        </w:r>
        <w:r>
          <w:rPr>
            <w:noProof/>
            <w:webHidden/>
          </w:rPr>
          <w:instrText xml:space="preserve"> PAGEREF _Toc480284736 \h </w:instrText>
        </w:r>
        <w:r>
          <w:rPr>
            <w:noProof/>
            <w:webHidden/>
          </w:rPr>
        </w:r>
        <w:r>
          <w:rPr>
            <w:noProof/>
            <w:webHidden/>
          </w:rPr>
          <w:fldChar w:fldCharType="separate"/>
        </w:r>
        <w:r>
          <w:rPr>
            <w:noProof/>
            <w:webHidden/>
          </w:rPr>
          <w:t>30</w:t>
        </w:r>
        <w:r>
          <w:rPr>
            <w:noProof/>
            <w:webHidden/>
          </w:rPr>
          <w:fldChar w:fldCharType="end"/>
        </w:r>
      </w:hyperlink>
    </w:p>
    <w:p w14:paraId="3071D6B6" w14:textId="41BACB39" w:rsidR="00D300FC" w:rsidRDefault="00D300FC">
      <w:pPr>
        <w:pStyle w:val="25"/>
        <w:tabs>
          <w:tab w:val="left" w:pos="840"/>
          <w:tab w:val="right" w:leader="middleDot" w:pos="8720"/>
        </w:tabs>
        <w:rPr>
          <w:rFonts w:asciiTheme="minorHAnsi" w:eastAsiaTheme="minorEastAsia" w:hAnsiTheme="minorHAnsi" w:cstheme="minorBidi"/>
          <w:noProof/>
          <w:sz w:val="21"/>
          <w:szCs w:val="22"/>
        </w:rPr>
      </w:pPr>
      <w:hyperlink w:anchor="_Toc480284737" w:history="1">
        <w:r w:rsidRPr="0054529F">
          <w:rPr>
            <w:rStyle w:val="af3"/>
            <w:noProof/>
          </w:rPr>
          <w:t>4.6</w:t>
        </w:r>
        <w:r>
          <w:rPr>
            <w:rFonts w:asciiTheme="minorHAnsi" w:eastAsiaTheme="minorEastAsia" w:hAnsiTheme="minorHAnsi" w:cstheme="minorBidi"/>
            <w:noProof/>
            <w:sz w:val="21"/>
            <w:szCs w:val="22"/>
          </w:rPr>
          <w:tab/>
        </w:r>
        <w:r w:rsidRPr="0054529F">
          <w:rPr>
            <w:rStyle w:val="af3"/>
            <w:noProof/>
          </w:rPr>
          <w:t>本章小结</w:t>
        </w:r>
        <w:r>
          <w:rPr>
            <w:noProof/>
            <w:webHidden/>
          </w:rPr>
          <w:tab/>
        </w:r>
        <w:r>
          <w:rPr>
            <w:noProof/>
            <w:webHidden/>
          </w:rPr>
          <w:fldChar w:fldCharType="begin"/>
        </w:r>
        <w:r>
          <w:rPr>
            <w:noProof/>
            <w:webHidden/>
          </w:rPr>
          <w:instrText xml:space="preserve"> PAGEREF _Toc480284737 \h </w:instrText>
        </w:r>
        <w:r>
          <w:rPr>
            <w:noProof/>
            <w:webHidden/>
          </w:rPr>
        </w:r>
        <w:r>
          <w:rPr>
            <w:noProof/>
            <w:webHidden/>
          </w:rPr>
          <w:fldChar w:fldCharType="separate"/>
        </w:r>
        <w:r>
          <w:rPr>
            <w:noProof/>
            <w:webHidden/>
          </w:rPr>
          <w:t>31</w:t>
        </w:r>
        <w:r>
          <w:rPr>
            <w:noProof/>
            <w:webHidden/>
          </w:rPr>
          <w:fldChar w:fldCharType="end"/>
        </w:r>
      </w:hyperlink>
    </w:p>
    <w:p w14:paraId="1A46C588" w14:textId="44D25B76" w:rsidR="00D300FC" w:rsidRDefault="00D300FC">
      <w:pPr>
        <w:pStyle w:val="12"/>
        <w:tabs>
          <w:tab w:val="left" w:pos="840"/>
          <w:tab w:val="right" w:leader="middleDot" w:pos="8720"/>
        </w:tabs>
        <w:rPr>
          <w:rFonts w:asciiTheme="minorHAnsi" w:eastAsiaTheme="minorEastAsia" w:hAnsiTheme="minorHAnsi" w:cstheme="minorBidi"/>
          <w:bCs w:val="0"/>
          <w:noProof/>
          <w:sz w:val="21"/>
          <w:szCs w:val="22"/>
        </w:rPr>
      </w:pPr>
      <w:hyperlink w:anchor="_Toc480284738" w:history="1">
        <w:r w:rsidRPr="0054529F">
          <w:rPr>
            <w:rStyle w:val="af3"/>
            <w:noProof/>
          </w:rPr>
          <w:t>5</w:t>
        </w:r>
        <w:r>
          <w:rPr>
            <w:rFonts w:asciiTheme="minorHAnsi" w:eastAsiaTheme="minorEastAsia" w:hAnsiTheme="minorHAnsi" w:cstheme="minorBidi"/>
            <w:bCs w:val="0"/>
            <w:noProof/>
            <w:sz w:val="21"/>
            <w:szCs w:val="22"/>
          </w:rPr>
          <w:tab/>
        </w:r>
        <w:r w:rsidRPr="0054529F">
          <w:rPr>
            <w:rStyle w:val="af3"/>
            <w:noProof/>
          </w:rPr>
          <w:t>汽车关键零部件自动化生产线测试</w:t>
        </w:r>
        <w:r>
          <w:rPr>
            <w:noProof/>
            <w:webHidden/>
          </w:rPr>
          <w:tab/>
        </w:r>
        <w:r>
          <w:rPr>
            <w:noProof/>
            <w:webHidden/>
          </w:rPr>
          <w:fldChar w:fldCharType="begin"/>
        </w:r>
        <w:r>
          <w:rPr>
            <w:noProof/>
            <w:webHidden/>
          </w:rPr>
          <w:instrText xml:space="preserve"> PAGEREF _Toc480284738 \h </w:instrText>
        </w:r>
        <w:r>
          <w:rPr>
            <w:noProof/>
            <w:webHidden/>
          </w:rPr>
        </w:r>
        <w:r>
          <w:rPr>
            <w:noProof/>
            <w:webHidden/>
          </w:rPr>
          <w:fldChar w:fldCharType="separate"/>
        </w:r>
        <w:r>
          <w:rPr>
            <w:noProof/>
            <w:webHidden/>
          </w:rPr>
          <w:t>32</w:t>
        </w:r>
        <w:r>
          <w:rPr>
            <w:noProof/>
            <w:webHidden/>
          </w:rPr>
          <w:fldChar w:fldCharType="end"/>
        </w:r>
      </w:hyperlink>
    </w:p>
    <w:p w14:paraId="2814BBD6" w14:textId="6CE4092C" w:rsidR="00D300FC" w:rsidRDefault="00D300FC">
      <w:pPr>
        <w:pStyle w:val="25"/>
        <w:tabs>
          <w:tab w:val="left" w:pos="840"/>
          <w:tab w:val="right" w:leader="middleDot" w:pos="8720"/>
        </w:tabs>
        <w:rPr>
          <w:rFonts w:asciiTheme="minorHAnsi" w:eastAsiaTheme="minorEastAsia" w:hAnsiTheme="minorHAnsi" w:cstheme="minorBidi"/>
          <w:noProof/>
          <w:sz w:val="21"/>
          <w:szCs w:val="22"/>
        </w:rPr>
      </w:pPr>
      <w:hyperlink w:anchor="_Toc480284739" w:history="1">
        <w:r w:rsidRPr="0054529F">
          <w:rPr>
            <w:rStyle w:val="af3"/>
            <w:noProof/>
          </w:rPr>
          <w:t>5.1</w:t>
        </w:r>
        <w:r>
          <w:rPr>
            <w:rFonts w:asciiTheme="minorHAnsi" w:eastAsiaTheme="minorEastAsia" w:hAnsiTheme="minorHAnsi" w:cstheme="minorBidi"/>
            <w:noProof/>
            <w:sz w:val="21"/>
            <w:szCs w:val="22"/>
          </w:rPr>
          <w:tab/>
        </w:r>
        <w:r w:rsidRPr="0054529F">
          <w:rPr>
            <w:rStyle w:val="af3"/>
            <w:noProof/>
          </w:rPr>
          <w:t>数控机床加工质量检测及自动上料系统测试</w:t>
        </w:r>
        <w:r>
          <w:rPr>
            <w:noProof/>
            <w:webHidden/>
          </w:rPr>
          <w:tab/>
        </w:r>
        <w:r>
          <w:rPr>
            <w:noProof/>
            <w:webHidden/>
          </w:rPr>
          <w:fldChar w:fldCharType="begin"/>
        </w:r>
        <w:r>
          <w:rPr>
            <w:noProof/>
            <w:webHidden/>
          </w:rPr>
          <w:instrText xml:space="preserve"> PAGEREF _Toc480284739 \h </w:instrText>
        </w:r>
        <w:r>
          <w:rPr>
            <w:noProof/>
            <w:webHidden/>
          </w:rPr>
        </w:r>
        <w:r>
          <w:rPr>
            <w:noProof/>
            <w:webHidden/>
          </w:rPr>
          <w:fldChar w:fldCharType="separate"/>
        </w:r>
        <w:r>
          <w:rPr>
            <w:noProof/>
            <w:webHidden/>
          </w:rPr>
          <w:t>32</w:t>
        </w:r>
        <w:r>
          <w:rPr>
            <w:noProof/>
            <w:webHidden/>
          </w:rPr>
          <w:fldChar w:fldCharType="end"/>
        </w:r>
      </w:hyperlink>
    </w:p>
    <w:p w14:paraId="3E76DAE2" w14:textId="37C26783" w:rsidR="00D300FC" w:rsidRDefault="00D300FC">
      <w:pPr>
        <w:pStyle w:val="25"/>
        <w:tabs>
          <w:tab w:val="left" w:pos="840"/>
          <w:tab w:val="right" w:leader="middleDot" w:pos="8720"/>
        </w:tabs>
        <w:rPr>
          <w:rFonts w:asciiTheme="minorHAnsi" w:eastAsiaTheme="minorEastAsia" w:hAnsiTheme="minorHAnsi" w:cstheme="minorBidi"/>
          <w:noProof/>
          <w:sz w:val="21"/>
          <w:szCs w:val="22"/>
        </w:rPr>
      </w:pPr>
      <w:hyperlink w:anchor="_Toc480284740" w:history="1">
        <w:r w:rsidRPr="0054529F">
          <w:rPr>
            <w:rStyle w:val="af3"/>
            <w:noProof/>
          </w:rPr>
          <w:t>5.2</w:t>
        </w:r>
        <w:r>
          <w:rPr>
            <w:rFonts w:asciiTheme="minorHAnsi" w:eastAsiaTheme="minorEastAsia" w:hAnsiTheme="minorHAnsi" w:cstheme="minorBidi"/>
            <w:noProof/>
            <w:sz w:val="21"/>
            <w:szCs w:val="22"/>
          </w:rPr>
          <w:tab/>
        </w:r>
        <w:r w:rsidRPr="0054529F">
          <w:rPr>
            <w:rStyle w:val="af3"/>
            <w:noProof/>
          </w:rPr>
          <w:t>机器人自动运料系统测试</w:t>
        </w:r>
        <w:r>
          <w:rPr>
            <w:noProof/>
            <w:webHidden/>
          </w:rPr>
          <w:tab/>
        </w:r>
        <w:r>
          <w:rPr>
            <w:noProof/>
            <w:webHidden/>
          </w:rPr>
          <w:fldChar w:fldCharType="begin"/>
        </w:r>
        <w:r>
          <w:rPr>
            <w:noProof/>
            <w:webHidden/>
          </w:rPr>
          <w:instrText xml:space="preserve"> PAGEREF _Toc480284740 \h </w:instrText>
        </w:r>
        <w:r>
          <w:rPr>
            <w:noProof/>
            <w:webHidden/>
          </w:rPr>
        </w:r>
        <w:r>
          <w:rPr>
            <w:noProof/>
            <w:webHidden/>
          </w:rPr>
          <w:fldChar w:fldCharType="separate"/>
        </w:r>
        <w:r>
          <w:rPr>
            <w:noProof/>
            <w:webHidden/>
          </w:rPr>
          <w:t>32</w:t>
        </w:r>
        <w:r>
          <w:rPr>
            <w:noProof/>
            <w:webHidden/>
          </w:rPr>
          <w:fldChar w:fldCharType="end"/>
        </w:r>
      </w:hyperlink>
    </w:p>
    <w:p w14:paraId="70B7D748" w14:textId="0699D4E7" w:rsidR="00D300FC" w:rsidRDefault="00D300FC">
      <w:pPr>
        <w:pStyle w:val="25"/>
        <w:tabs>
          <w:tab w:val="left" w:pos="840"/>
          <w:tab w:val="right" w:leader="middleDot" w:pos="8720"/>
        </w:tabs>
        <w:rPr>
          <w:rFonts w:asciiTheme="minorHAnsi" w:eastAsiaTheme="minorEastAsia" w:hAnsiTheme="minorHAnsi" w:cstheme="minorBidi"/>
          <w:noProof/>
          <w:sz w:val="21"/>
          <w:szCs w:val="22"/>
        </w:rPr>
      </w:pPr>
      <w:hyperlink w:anchor="_Toc480284741" w:history="1">
        <w:r w:rsidRPr="0054529F">
          <w:rPr>
            <w:rStyle w:val="af3"/>
            <w:noProof/>
          </w:rPr>
          <w:t>5.3</w:t>
        </w:r>
        <w:r>
          <w:rPr>
            <w:rFonts w:asciiTheme="minorHAnsi" w:eastAsiaTheme="minorEastAsia" w:hAnsiTheme="minorHAnsi" w:cstheme="minorBidi"/>
            <w:noProof/>
            <w:sz w:val="21"/>
            <w:szCs w:val="22"/>
          </w:rPr>
          <w:tab/>
        </w:r>
        <w:r w:rsidRPr="0054529F">
          <w:rPr>
            <w:rStyle w:val="af3"/>
            <w:noProof/>
          </w:rPr>
          <w:t>生产线网络通讯测试</w:t>
        </w:r>
        <w:r>
          <w:rPr>
            <w:noProof/>
            <w:webHidden/>
          </w:rPr>
          <w:tab/>
        </w:r>
        <w:r>
          <w:rPr>
            <w:noProof/>
            <w:webHidden/>
          </w:rPr>
          <w:fldChar w:fldCharType="begin"/>
        </w:r>
        <w:r>
          <w:rPr>
            <w:noProof/>
            <w:webHidden/>
          </w:rPr>
          <w:instrText xml:space="preserve"> PAGEREF _Toc480284741 \h </w:instrText>
        </w:r>
        <w:r>
          <w:rPr>
            <w:noProof/>
            <w:webHidden/>
          </w:rPr>
        </w:r>
        <w:r>
          <w:rPr>
            <w:noProof/>
            <w:webHidden/>
          </w:rPr>
          <w:fldChar w:fldCharType="separate"/>
        </w:r>
        <w:r>
          <w:rPr>
            <w:noProof/>
            <w:webHidden/>
          </w:rPr>
          <w:t>32</w:t>
        </w:r>
        <w:r>
          <w:rPr>
            <w:noProof/>
            <w:webHidden/>
          </w:rPr>
          <w:fldChar w:fldCharType="end"/>
        </w:r>
      </w:hyperlink>
    </w:p>
    <w:p w14:paraId="57CAD46C" w14:textId="555F16DD" w:rsidR="00D300FC" w:rsidRDefault="00D300FC">
      <w:pPr>
        <w:pStyle w:val="25"/>
        <w:tabs>
          <w:tab w:val="left" w:pos="840"/>
          <w:tab w:val="right" w:leader="middleDot" w:pos="8720"/>
        </w:tabs>
        <w:rPr>
          <w:rFonts w:asciiTheme="minorHAnsi" w:eastAsiaTheme="minorEastAsia" w:hAnsiTheme="minorHAnsi" w:cstheme="minorBidi"/>
          <w:noProof/>
          <w:sz w:val="21"/>
          <w:szCs w:val="22"/>
        </w:rPr>
      </w:pPr>
      <w:hyperlink w:anchor="_Toc480284742" w:history="1">
        <w:r w:rsidRPr="0054529F">
          <w:rPr>
            <w:rStyle w:val="af3"/>
            <w:noProof/>
          </w:rPr>
          <w:t>5.4</w:t>
        </w:r>
        <w:r>
          <w:rPr>
            <w:rFonts w:asciiTheme="minorHAnsi" w:eastAsiaTheme="minorEastAsia" w:hAnsiTheme="minorHAnsi" w:cstheme="minorBidi"/>
            <w:noProof/>
            <w:sz w:val="21"/>
            <w:szCs w:val="22"/>
          </w:rPr>
          <w:tab/>
        </w:r>
        <w:r w:rsidRPr="0054529F">
          <w:rPr>
            <w:rStyle w:val="af3"/>
            <w:noProof/>
          </w:rPr>
          <w:t>生产线控制系统软件测试</w:t>
        </w:r>
        <w:r>
          <w:rPr>
            <w:noProof/>
            <w:webHidden/>
          </w:rPr>
          <w:tab/>
        </w:r>
        <w:r>
          <w:rPr>
            <w:noProof/>
            <w:webHidden/>
          </w:rPr>
          <w:fldChar w:fldCharType="begin"/>
        </w:r>
        <w:r>
          <w:rPr>
            <w:noProof/>
            <w:webHidden/>
          </w:rPr>
          <w:instrText xml:space="preserve"> PAGEREF _Toc480284742 \h </w:instrText>
        </w:r>
        <w:r>
          <w:rPr>
            <w:noProof/>
            <w:webHidden/>
          </w:rPr>
        </w:r>
        <w:r>
          <w:rPr>
            <w:noProof/>
            <w:webHidden/>
          </w:rPr>
          <w:fldChar w:fldCharType="separate"/>
        </w:r>
        <w:r>
          <w:rPr>
            <w:noProof/>
            <w:webHidden/>
          </w:rPr>
          <w:t>32</w:t>
        </w:r>
        <w:r>
          <w:rPr>
            <w:noProof/>
            <w:webHidden/>
          </w:rPr>
          <w:fldChar w:fldCharType="end"/>
        </w:r>
      </w:hyperlink>
    </w:p>
    <w:p w14:paraId="1B442966" w14:textId="6EEB5880" w:rsidR="00D300FC" w:rsidRDefault="00D300FC">
      <w:pPr>
        <w:pStyle w:val="25"/>
        <w:tabs>
          <w:tab w:val="left" w:pos="840"/>
          <w:tab w:val="right" w:leader="middleDot" w:pos="8720"/>
        </w:tabs>
        <w:rPr>
          <w:rFonts w:asciiTheme="minorHAnsi" w:eastAsiaTheme="minorEastAsia" w:hAnsiTheme="minorHAnsi" w:cstheme="minorBidi"/>
          <w:noProof/>
          <w:sz w:val="21"/>
          <w:szCs w:val="22"/>
        </w:rPr>
      </w:pPr>
      <w:hyperlink w:anchor="_Toc480284743" w:history="1">
        <w:r w:rsidRPr="0054529F">
          <w:rPr>
            <w:rStyle w:val="af3"/>
            <w:noProof/>
          </w:rPr>
          <w:t>5.5</w:t>
        </w:r>
        <w:r>
          <w:rPr>
            <w:rFonts w:asciiTheme="minorHAnsi" w:eastAsiaTheme="minorEastAsia" w:hAnsiTheme="minorHAnsi" w:cstheme="minorBidi"/>
            <w:noProof/>
            <w:sz w:val="21"/>
            <w:szCs w:val="22"/>
          </w:rPr>
          <w:tab/>
        </w:r>
        <w:r w:rsidRPr="0054529F">
          <w:rPr>
            <w:rStyle w:val="af3"/>
            <w:noProof/>
          </w:rPr>
          <w:t>Redis</w:t>
        </w:r>
        <w:r w:rsidRPr="0054529F">
          <w:rPr>
            <w:rStyle w:val="af3"/>
            <w:noProof/>
          </w:rPr>
          <w:t>集群服务器测试</w:t>
        </w:r>
        <w:r>
          <w:rPr>
            <w:noProof/>
            <w:webHidden/>
          </w:rPr>
          <w:tab/>
        </w:r>
        <w:r>
          <w:rPr>
            <w:noProof/>
            <w:webHidden/>
          </w:rPr>
          <w:fldChar w:fldCharType="begin"/>
        </w:r>
        <w:r>
          <w:rPr>
            <w:noProof/>
            <w:webHidden/>
          </w:rPr>
          <w:instrText xml:space="preserve"> PAGEREF _Toc480284743 \h </w:instrText>
        </w:r>
        <w:r>
          <w:rPr>
            <w:noProof/>
            <w:webHidden/>
          </w:rPr>
        </w:r>
        <w:r>
          <w:rPr>
            <w:noProof/>
            <w:webHidden/>
          </w:rPr>
          <w:fldChar w:fldCharType="separate"/>
        </w:r>
        <w:r>
          <w:rPr>
            <w:noProof/>
            <w:webHidden/>
          </w:rPr>
          <w:t>32</w:t>
        </w:r>
        <w:r>
          <w:rPr>
            <w:noProof/>
            <w:webHidden/>
          </w:rPr>
          <w:fldChar w:fldCharType="end"/>
        </w:r>
      </w:hyperlink>
    </w:p>
    <w:p w14:paraId="20F4F2B1" w14:textId="4C0FD6A7" w:rsidR="00D300FC" w:rsidRDefault="00D300FC">
      <w:pPr>
        <w:pStyle w:val="25"/>
        <w:tabs>
          <w:tab w:val="left" w:pos="840"/>
          <w:tab w:val="right" w:leader="middleDot" w:pos="8720"/>
        </w:tabs>
        <w:rPr>
          <w:rFonts w:asciiTheme="minorHAnsi" w:eastAsiaTheme="minorEastAsia" w:hAnsiTheme="minorHAnsi" w:cstheme="minorBidi"/>
          <w:noProof/>
          <w:sz w:val="21"/>
          <w:szCs w:val="22"/>
        </w:rPr>
      </w:pPr>
      <w:hyperlink w:anchor="_Toc480284744" w:history="1">
        <w:r w:rsidRPr="0054529F">
          <w:rPr>
            <w:rStyle w:val="af3"/>
            <w:noProof/>
          </w:rPr>
          <w:t>5.6</w:t>
        </w:r>
        <w:r>
          <w:rPr>
            <w:rFonts w:asciiTheme="minorHAnsi" w:eastAsiaTheme="minorEastAsia" w:hAnsiTheme="minorHAnsi" w:cstheme="minorBidi"/>
            <w:noProof/>
            <w:sz w:val="21"/>
            <w:szCs w:val="22"/>
          </w:rPr>
          <w:tab/>
        </w:r>
        <w:r w:rsidRPr="0054529F">
          <w:rPr>
            <w:rStyle w:val="af3"/>
            <w:noProof/>
          </w:rPr>
          <w:t>本章小结</w:t>
        </w:r>
        <w:r>
          <w:rPr>
            <w:noProof/>
            <w:webHidden/>
          </w:rPr>
          <w:tab/>
        </w:r>
        <w:r>
          <w:rPr>
            <w:noProof/>
            <w:webHidden/>
          </w:rPr>
          <w:fldChar w:fldCharType="begin"/>
        </w:r>
        <w:r>
          <w:rPr>
            <w:noProof/>
            <w:webHidden/>
          </w:rPr>
          <w:instrText xml:space="preserve"> PAGEREF _Toc480284744 \h </w:instrText>
        </w:r>
        <w:r>
          <w:rPr>
            <w:noProof/>
            <w:webHidden/>
          </w:rPr>
        </w:r>
        <w:r>
          <w:rPr>
            <w:noProof/>
            <w:webHidden/>
          </w:rPr>
          <w:fldChar w:fldCharType="separate"/>
        </w:r>
        <w:r>
          <w:rPr>
            <w:noProof/>
            <w:webHidden/>
          </w:rPr>
          <w:t>32</w:t>
        </w:r>
        <w:r>
          <w:rPr>
            <w:noProof/>
            <w:webHidden/>
          </w:rPr>
          <w:fldChar w:fldCharType="end"/>
        </w:r>
      </w:hyperlink>
    </w:p>
    <w:p w14:paraId="700F3276" w14:textId="27BA35B0" w:rsidR="00D300FC" w:rsidRDefault="00D300FC">
      <w:pPr>
        <w:pStyle w:val="12"/>
        <w:tabs>
          <w:tab w:val="left" w:pos="840"/>
          <w:tab w:val="right" w:leader="middleDot" w:pos="8720"/>
        </w:tabs>
        <w:rPr>
          <w:rFonts w:asciiTheme="minorHAnsi" w:eastAsiaTheme="minorEastAsia" w:hAnsiTheme="minorHAnsi" w:cstheme="minorBidi"/>
          <w:bCs w:val="0"/>
          <w:noProof/>
          <w:sz w:val="21"/>
          <w:szCs w:val="22"/>
        </w:rPr>
      </w:pPr>
      <w:hyperlink w:anchor="_Toc480284745" w:history="1">
        <w:r w:rsidRPr="0054529F">
          <w:rPr>
            <w:rStyle w:val="af3"/>
            <w:noProof/>
          </w:rPr>
          <w:t>6</w:t>
        </w:r>
        <w:r>
          <w:rPr>
            <w:rFonts w:asciiTheme="minorHAnsi" w:eastAsiaTheme="minorEastAsia" w:hAnsiTheme="minorHAnsi" w:cstheme="minorBidi"/>
            <w:bCs w:val="0"/>
            <w:noProof/>
            <w:sz w:val="21"/>
            <w:szCs w:val="22"/>
          </w:rPr>
          <w:tab/>
        </w:r>
        <w:r w:rsidRPr="0054529F">
          <w:rPr>
            <w:rStyle w:val="af3"/>
            <w:noProof/>
          </w:rPr>
          <w:t>总结与展望</w:t>
        </w:r>
        <w:r>
          <w:rPr>
            <w:noProof/>
            <w:webHidden/>
          </w:rPr>
          <w:tab/>
        </w:r>
        <w:r>
          <w:rPr>
            <w:noProof/>
            <w:webHidden/>
          </w:rPr>
          <w:fldChar w:fldCharType="begin"/>
        </w:r>
        <w:r>
          <w:rPr>
            <w:noProof/>
            <w:webHidden/>
          </w:rPr>
          <w:instrText xml:space="preserve"> PAGEREF _Toc480284745 \h </w:instrText>
        </w:r>
        <w:r>
          <w:rPr>
            <w:noProof/>
            <w:webHidden/>
          </w:rPr>
        </w:r>
        <w:r>
          <w:rPr>
            <w:noProof/>
            <w:webHidden/>
          </w:rPr>
          <w:fldChar w:fldCharType="separate"/>
        </w:r>
        <w:r>
          <w:rPr>
            <w:noProof/>
            <w:webHidden/>
          </w:rPr>
          <w:t>33</w:t>
        </w:r>
        <w:r>
          <w:rPr>
            <w:noProof/>
            <w:webHidden/>
          </w:rPr>
          <w:fldChar w:fldCharType="end"/>
        </w:r>
      </w:hyperlink>
    </w:p>
    <w:p w14:paraId="120FC19F" w14:textId="0D3C15A4" w:rsidR="00D300FC" w:rsidRDefault="00D300FC">
      <w:pPr>
        <w:pStyle w:val="25"/>
        <w:tabs>
          <w:tab w:val="left" w:pos="840"/>
          <w:tab w:val="right" w:leader="middleDot" w:pos="8720"/>
        </w:tabs>
        <w:rPr>
          <w:rFonts w:asciiTheme="minorHAnsi" w:eastAsiaTheme="minorEastAsia" w:hAnsiTheme="minorHAnsi" w:cstheme="minorBidi"/>
          <w:noProof/>
          <w:sz w:val="21"/>
          <w:szCs w:val="22"/>
        </w:rPr>
      </w:pPr>
      <w:hyperlink w:anchor="_Toc480284746" w:history="1">
        <w:r w:rsidRPr="0054529F">
          <w:rPr>
            <w:rStyle w:val="af3"/>
            <w:noProof/>
          </w:rPr>
          <w:t>6.1</w:t>
        </w:r>
        <w:r>
          <w:rPr>
            <w:rFonts w:asciiTheme="minorHAnsi" w:eastAsiaTheme="minorEastAsia" w:hAnsiTheme="minorHAnsi" w:cstheme="minorBidi"/>
            <w:noProof/>
            <w:sz w:val="21"/>
            <w:szCs w:val="22"/>
          </w:rPr>
          <w:tab/>
        </w:r>
        <w:r w:rsidRPr="0054529F">
          <w:rPr>
            <w:rStyle w:val="af3"/>
            <w:noProof/>
          </w:rPr>
          <w:t>总结</w:t>
        </w:r>
        <w:r>
          <w:rPr>
            <w:noProof/>
            <w:webHidden/>
          </w:rPr>
          <w:tab/>
        </w:r>
        <w:r>
          <w:rPr>
            <w:noProof/>
            <w:webHidden/>
          </w:rPr>
          <w:fldChar w:fldCharType="begin"/>
        </w:r>
        <w:r>
          <w:rPr>
            <w:noProof/>
            <w:webHidden/>
          </w:rPr>
          <w:instrText xml:space="preserve"> PAGEREF _Toc480284746 \h </w:instrText>
        </w:r>
        <w:r>
          <w:rPr>
            <w:noProof/>
            <w:webHidden/>
          </w:rPr>
        </w:r>
        <w:r>
          <w:rPr>
            <w:noProof/>
            <w:webHidden/>
          </w:rPr>
          <w:fldChar w:fldCharType="separate"/>
        </w:r>
        <w:r>
          <w:rPr>
            <w:noProof/>
            <w:webHidden/>
          </w:rPr>
          <w:t>33</w:t>
        </w:r>
        <w:r>
          <w:rPr>
            <w:noProof/>
            <w:webHidden/>
          </w:rPr>
          <w:fldChar w:fldCharType="end"/>
        </w:r>
      </w:hyperlink>
    </w:p>
    <w:p w14:paraId="0183A1D8" w14:textId="14B3A96D" w:rsidR="00D300FC" w:rsidRDefault="00D300FC">
      <w:pPr>
        <w:pStyle w:val="25"/>
        <w:tabs>
          <w:tab w:val="left" w:pos="840"/>
          <w:tab w:val="right" w:leader="middleDot" w:pos="8720"/>
        </w:tabs>
        <w:rPr>
          <w:rFonts w:asciiTheme="minorHAnsi" w:eastAsiaTheme="minorEastAsia" w:hAnsiTheme="minorHAnsi" w:cstheme="minorBidi"/>
          <w:noProof/>
          <w:sz w:val="21"/>
          <w:szCs w:val="22"/>
        </w:rPr>
      </w:pPr>
      <w:hyperlink w:anchor="_Toc480284747" w:history="1">
        <w:r w:rsidRPr="0054529F">
          <w:rPr>
            <w:rStyle w:val="af3"/>
            <w:noProof/>
          </w:rPr>
          <w:t>6.2</w:t>
        </w:r>
        <w:r>
          <w:rPr>
            <w:rFonts w:asciiTheme="minorHAnsi" w:eastAsiaTheme="minorEastAsia" w:hAnsiTheme="minorHAnsi" w:cstheme="minorBidi"/>
            <w:noProof/>
            <w:sz w:val="21"/>
            <w:szCs w:val="22"/>
          </w:rPr>
          <w:tab/>
        </w:r>
        <w:r w:rsidRPr="0054529F">
          <w:rPr>
            <w:rStyle w:val="af3"/>
            <w:noProof/>
          </w:rPr>
          <w:t>展望</w:t>
        </w:r>
        <w:r>
          <w:rPr>
            <w:noProof/>
            <w:webHidden/>
          </w:rPr>
          <w:tab/>
        </w:r>
        <w:r>
          <w:rPr>
            <w:noProof/>
            <w:webHidden/>
          </w:rPr>
          <w:fldChar w:fldCharType="begin"/>
        </w:r>
        <w:r>
          <w:rPr>
            <w:noProof/>
            <w:webHidden/>
          </w:rPr>
          <w:instrText xml:space="preserve"> PAGEREF _Toc480284747 \h </w:instrText>
        </w:r>
        <w:r>
          <w:rPr>
            <w:noProof/>
            <w:webHidden/>
          </w:rPr>
        </w:r>
        <w:r>
          <w:rPr>
            <w:noProof/>
            <w:webHidden/>
          </w:rPr>
          <w:fldChar w:fldCharType="separate"/>
        </w:r>
        <w:r>
          <w:rPr>
            <w:noProof/>
            <w:webHidden/>
          </w:rPr>
          <w:t>33</w:t>
        </w:r>
        <w:r>
          <w:rPr>
            <w:noProof/>
            <w:webHidden/>
          </w:rPr>
          <w:fldChar w:fldCharType="end"/>
        </w:r>
      </w:hyperlink>
    </w:p>
    <w:p w14:paraId="31E48DF9" w14:textId="2968E1A9" w:rsidR="00D300FC" w:rsidRDefault="00D300FC">
      <w:pPr>
        <w:pStyle w:val="12"/>
        <w:tabs>
          <w:tab w:val="right" w:leader="middleDot" w:pos="8720"/>
        </w:tabs>
        <w:rPr>
          <w:rFonts w:asciiTheme="minorHAnsi" w:eastAsiaTheme="minorEastAsia" w:hAnsiTheme="minorHAnsi" w:cstheme="minorBidi"/>
          <w:bCs w:val="0"/>
          <w:noProof/>
          <w:sz w:val="21"/>
          <w:szCs w:val="22"/>
        </w:rPr>
      </w:pPr>
      <w:hyperlink w:anchor="_Toc480284748" w:history="1">
        <w:r w:rsidRPr="0054529F">
          <w:rPr>
            <w:rStyle w:val="af3"/>
            <w:noProof/>
          </w:rPr>
          <w:t>参考文献</w:t>
        </w:r>
        <w:r>
          <w:rPr>
            <w:noProof/>
            <w:webHidden/>
          </w:rPr>
          <w:tab/>
        </w:r>
        <w:r>
          <w:rPr>
            <w:noProof/>
            <w:webHidden/>
          </w:rPr>
          <w:fldChar w:fldCharType="begin"/>
        </w:r>
        <w:r>
          <w:rPr>
            <w:noProof/>
            <w:webHidden/>
          </w:rPr>
          <w:instrText xml:space="preserve"> PAGEREF _Toc480284748 \h </w:instrText>
        </w:r>
        <w:r>
          <w:rPr>
            <w:noProof/>
            <w:webHidden/>
          </w:rPr>
        </w:r>
        <w:r>
          <w:rPr>
            <w:noProof/>
            <w:webHidden/>
          </w:rPr>
          <w:fldChar w:fldCharType="separate"/>
        </w:r>
        <w:r>
          <w:rPr>
            <w:noProof/>
            <w:webHidden/>
          </w:rPr>
          <w:t>34</w:t>
        </w:r>
        <w:r>
          <w:rPr>
            <w:noProof/>
            <w:webHidden/>
          </w:rPr>
          <w:fldChar w:fldCharType="end"/>
        </w:r>
      </w:hyperlink>
    </w:p>
    <w:p w14:paraId="28274D45" w14:textId="75CF0B76" w:rsidR="00D300FC" w:rsidRDefault="00D300FC">
      <w:pPr>
        <w:pStyle w:val="12"/>
        <w:tabs>
          <w:tab w:val="right" w:leader="middleDot" w:pos="8720"/>
        </w:tabs>
        <w:rPr>
          <w:rFonts w:asciiTheme="minorHAnsi" w:eastAsiaTheme="minorEastAsia" w:hAnsiTheme="minorHAnsi" w:cstheme="minorBidi"/>
          <w:bCs w:val="0"/>
          <w:noProof/>
          <w:sz w:val="21"/>
          <w:szCs w:val="22"/>
        </w:rPr>
      </w:pPr>
      <w:hyperlink w:anchor="_Toc480284749" w:history="1">
        <w:r w:rsidRPr="0054529F">
          <w:rPr>
            <w:rStyle w:val="af3"/>
            <w:noProof/>
          </w:rPr>
          <w:t>致谢</w:t>
        </w:r>
        <w:r>
          <w:rPr>
            <w:noProof/>
            <w:webHidden/>
          </w:rPr>
          <w:tab/>
        </w:r>
        <w:r>
          <w:rPr>
            <w:noProof/>
            <w:webHidden/>
          </w:rPr>
          <w:fldChar w:fldCharType="begin"/>
        </w:r>
        <w:r>
          <w:rPr>
            <w:noProof/>
            <w:webHidden/>
          </w:rPr>
          <w:instrText xml:space="preserve"> PAGEREF _Toc480284749 \h </w:instrText>
        </w:r>
        <w:r>
          <w:rPr>
            <w:noProof/>
            <w:webHidden/>
          </w:rPr>
        </w:r>
        <w:r>
          <w:rPr>
            <w:noProof/>
            <w:webHidden/>
          </w:rPr>
          <w:fldChar w:fldCharType="separate"/>
        </w:r>
        <w:r>
          <w:rPr>
            <w:noProof/>
            <w:webHidden/>
          </w:rPr>
          <w:t>35</w:t>
        </w:r>
        <w:r>
          <w:rPr>
            <w:noProof/>
            <w:webHidden/>
          </w:rPr>
          <w:fldChar w:fldCharType="end"/>
        </w:r>
      </w:hyperlink>
    </w:p>
    <w:p w14:paraId="75B50C7F" w14:textId="5AFF529A" w:rsidR="00B649CE" w:rsidRDefault="00160885" w:rsidP="007E3979">
      <w:pPr>
        <w:pStyle w:val="12"/>
        <w:tabs>
          <w:tab w:val="right" w:leader="dot" w:pos="8720"/>
        </w:tabs>
        <w:rPr>
          <w:sz w:val="32"/>
          <w:szCs w:val="28"/>
          <w:lang w:val="zh-CN"/>
        </w:rPr>
        <w:sectPr w:rsidR="00B649CE" w:rsidSect="00124C8F">
          <w:headerReference w:type="default" r:id="rId12"/>
          <w:footerReference w:type="default" r:id="rId13"/>
          <w:pgSz w:w="11906" w:h="16838"/>
          <w:pgMar w:top="2552" w:right="1588" w:bottom="1588" w:left="1588" w:header="851" w:footer="964" w:gutter="0"/>
          <w:pgNumType w:fmt="upperRoman" w:start="1"/>
          <w:cols w:space="720"/>
          <w:docGrid w:type="linesAndChars" w:linePitch="312"/>
        </w:sectPr>
      </w:pPr>
      <w:r>
        <w:rPr>
          <w:sz w:val="32"/>
          <w:szCs w:val="28"/>
          <w:lang w:val="zh-CN"/>
        </w:rPr>
        <w:fldChar w:fldCharType="end"/>
      </w:r>
    </w:p>
    <w:p w14:paraId="3DAD64CA" w14:textId="77777777" w:rsidR="00C92BF6" w:rsidRPr="00B649CE" w:rsidRDefault="00B649CE" w:rsidP="00B649CE">
      <w:pPr>
        <w:pStyle w:val="10"/>
      </w:pPr>
      <w:bookmarkStart w:id="20" w:name="_Toc479150222"/>
      <w:bookmarkStart w:id="21" w:name="_Toc11722"/>
      <w:bookmarkStart w:id="22" w:name="_Toc417565336"/>
      <w:bookmarkStart w:id="23" w:name="_Toc417565632"/>
      <w:bookmarkStart w:id="24" w:name="_Toc417565685"/>
      <w:bookmarkStart w:id="25" w:name="_Toc417409125"/>
      <w:bookmarkStart w:id="26" w:name="_Toc417551517"/>
      <w:bookmarkStart w:id="27" w:name="_Toc480284714"/>
      <w:r w:rsidRPr="00B649CE">
        <w:lastRenderedPageBreak/>
        <w:t>绪论</w:t>
      </w:r>
      <w:bookmarkEnd w:id="20"/>
      <w:bookmarkEnd w:id="27"/>
    </w:p>
    <w:p w14:paraId="40006E94" w14:textId="77777777" w:rsidR="00D36A99" w:rsidRDefault="000F3BA8" w:rsidP="00D36A99">
      <w:pPr>
        <w:pStyle w:val="2"/>
      </w:pPr>
      <w:bookmarkStart w:id="28" w:name="_Toc479150229"/>
      <w:bookmarkStart w:id="29" w:name="_Toc480284715"/>
      <w:r>
        <w:rPr>
          <w:rFonts w:hint="eastAsia"/>
        </w:rPr>
        <w:t>课题来源、</w:t>
      </w:r>
      <w:r w:rsidR="00B65558">
        <w:rPr>
          <w:rFonts w:hint="eastAsia"/>
        </w:rPr>
        <w:t>研究目的与</w:t>
      </w:r>
      <w:r>
        <w:rPr>
          <w:rFonts w:hint="eastAsia"/>
        </w:rPr>
        <w:t>意义</w:t>
      </w:r>
      <w:bookmarkEnd w:id="28"/>
      <w:bookmarkEnd w:id="29"/>
    </w:p>
    <w:p w14:paraId="6B9EEB65" w14:textId="77777777" w:rsidR="00B65558" w:rsidRPr="007915E3" w:rsidRDefault="00B65558" w:rsidP="007915E3">
      <w:pPr>
        <w:pStyle w:val="3"/>
      </w:pPr>
      <w:r w:rsidRPr="007915E3">
        <w:rPr>
          <w:rFonts w:hint="eastAsia"/>
        </w:rPr>
        <w:t>课题来源</w:t>
      </w:r>
    </w:p>
    <w:p w14:paraId="4AB97468" w14:textId="77777777" w:rsidR="00EF6BE1" w:rsidRPr="00412F25" w:rsidRDefault="00EF6BE1" w:rsidP="00412F25">
      <w:pPr>
        <w:pStyle w:val="aff1"/>
      </w:pPr>
      <w:r w:rsidRPr="00412F25">
        <w:rPr>
          <w:rFonts w:hint="eastAsia"/>
        </w:rPr>
        <w:t>本研究课题来自：</w:t>
      </w:r>
    </w:p>
    <w:p w14:paraId="47B39737" w14:textId="77777777" w:rsidR="00C24A23" w:rsidRPr="00412F25" w:rsidRDefault="00BE53F3" w:rsidP="00412F25">
      <w:pPr>
        <w:pStyle w:val="aff1"/>
      </w:pPr>
      <w:r w:rsidRPr="00412F25">
        <w:rPr>
          <w:rFonts w:hint="eastAsia"/>
        </w:rPr>
        <w:t>国家科技重大专项</w:t>
      </w:r>
      <w:r w:rsidR="002511D2" w:rsidRPr="00412F25">
        <w:rPr>
          <w:rFonts w:hint="eastAsia"/>
        </w:rPr>
        <w:t>：</w:t>
      </w:r>
      <w:r w:rsidRPr="00412F25">
        <w:rPr>
          <w:rFonts w:hint="eastAsia"/>
        </w:rPr>
        <w:t>面向汽车关键零部件加工的自动化生产线控制系统及工业机器人示范应用（项目编号：</w:t>
      </w:r>
      <w:r w:rsidRPr="00412F25">
        <w:rPr>
          <w:rFonts w:hint="eastAsia"/>
        </w:rPr>
        <w:t>2016ZX04003-003</w:t>
      </w:r>
      <w:r w:rsidRPr="00412F25">
        <w:rPr>
          <w:rFonts w:hint="eastAsia"/>
        </w:rPr>
        <w:t>）</w:t>
      </w:r>
    </w:p>
    <w:p w14:paraId="4FBD063A" w14:textId="77777777" w:rsidR="00080604" w:rsidRPr="007915E3" w:rsidRDefault="00080604" w:rsidP="007915E3">
      <w:pPr>
        <w:pStyle w:val="3"/>
      </w:pPr>
      <w:r w:rsidRPr="007915E3">
        <w:rPr>
          <w:rFonts w:hint="eastAsia"/>
        </w:rPr>
        <w:t>研究目的与意义</w:t>
      </w:r>
    </w:p>
    <w:p w14:paraId="21A4B278" w14:textId="77777777" w:rsidR="008336AD" w:rsidRPr="00722788" w:rsidRDefault="008336AD" w:rsidP="00412F25">
      <w:pPr>
        <w:pStyle w:val="aff1"/>
      </w:pPr>
      <w:r w:rsidRPr="00722788">
        <w:rPr>
          <w:rFonts w:hint="eastAsia"/>
        </w:rPr>
        <w:t>中国汽车产业持续快速增长，连续</w:t>
      </w:r>
      <w:r w:rsidRPr="00722788">
        <w:rPr>
          <w:rFonts w:hint="eastAsia"/>
        </w:rPr>
        <w:t>6</w:t>
      </w:r>
      <w:r w:rsidRPr="00722788">
        <w:rPr>
          <w:rFonts w:hint="eastAsia"/>
        </w:rPr>
        <w:t>年产销量居世界第一，中国汽车工业已成为世界汽车工业的重要组成部分。但在国内汽车关键零部件制造行业，以发动机高压油泵驱动单元、轮毂单元等关键零部件制造的关键设备被</w:t>
      </w:r>
      <w:r w:rsidRPr="00722788">
        <w:rPr>
          <w:rFonts w:hint="eastAsia"/>
        </w:rPr>
        <w:t>Landis</w:t>
      </w:r>
      <w:r w:rsidRPr="00722788">
        <w:rPr>
          <w:rFonts w:hint="eastAsia"/>
        </w:rPr>
        <w:t>、立学平、</w:t>
      </w:r>
      <w:r w:rsidRPr="00722788">
        <w:rPr>
          <w:rFonts w:hint="eastAsia"/>
        </w:rPr>
        <w:t>DMG</w:t>
      </w:r>
      <w:r w:rsidRPr="00722788">
        <w:rPr>
          <w:rFonts w:hint="eastAsia"/>
        </w:rPr>
        <w:t>、</w:t>
      </w:r>
      <w:r w:rsidRPr="00722788">
        <w:rPr>
          <w:rFonts w:hint="eastAsia"/>
        </w:rPr>
        <w:t>Adcole</w:t>
      </w:r>
      <w:r w:rsidRPr="00722788">
        <w:rPr>
          <w:rFonts w:hint="eastAsia"/>
        </w:rPr>
        <w:t>等国外供应商把控，国产数控机床、机器人和检测设备几乎没有进线的机会，因此，国内汽车关键零部件成本居高不下。</w:t>
      </w:r>
    </w:p>
    <w:p w14:paraId="465F5F70" w14:textId="77777777" w:rsidR="00C92BF6" w:rsidRDefault="008336AD" w:rsidP="00412F25">
      <w:pPr>
        <w:pStyle w:val="aff1"/>
      </w:pPr>
      <w:r w:rsidRPr="00722788">
        <w:rPr>
          <w:rFonts w:hint="eastAsia"/>
        </w:rPr>
        <w:t>机床制造行业的中高档设备没有</w:t>
      </w:r>
      <w:r w:rsidRPr="00412F25">
        <w:rPr>
          <w:rFonts w:hint="eastAsia"/>
        </w:rPr>
        <w:t>从高速增长的汽车工业获得应有的发展，这一方面是由于国内机床制造技术水平、机床可靠性本身与国外产品存在较大差距的原因；另一方面也是由于国内机床制造企业在工艺技术成套性方面不足所造成。迫于汽车主机厂高要求和进口高精度、关键设备制约的双重压力，急需要打破此种“双簧”格局，给国产机床、机器人和数控系统创造上场机会，打破“水平不够—没有机会上场—缺少进步提高的机会—更加没有机会上场”的僵</w:t>
      </w:r>
      <w:r w:rsidRPr="00722788">
        <w:rPr>
          <w:rFonts w:hint="eastAsia"/>
        </w:rPr>
        <w:t>局，在相同设备功能、性能、可靠性和生产线工序能力指数的要求下，通过用户、设备制造企业和科研院所多方论证、</w:t>
      </w:r>
      <w:r>
        <w:rPr>
          <w:rFonts w:hint="eastAsia"/>
        </w:rPr>
        <w:t>反复交流，采用国产数控机床</w:t>
      </w:r>
      <w:r w:rsidRPr="00722788">
        <w:rPr>
          <w:rFonts w:hint="eastAsia"/>
        </w:rPr>
        <w:t>、数控系统和机器人建设汽车</w:t>
      </w:r>
      <w:r>
        <w:rPr>
          <w:rFonts w:hint="eastAsia"/>
        </w:rPr>
        <w:t>关键零部件生产示范线。瞄准项目考核目标，用户、机床制造企业和科研院所联合攻关、协同创新，打破国产机床</w:t>
      </w:r>
      <w:r w:rsidRPr="00722788">
        <w:rPr>
          <w:rFonts w:hint="eastAsia"/>
        </w:rPr>
        <w:t>“精度、可靠性差，没有机会上场”的尴尬僵局，让中国汽车真正拥有“国产”的身份。</w:t>
      </w:r>
      <w:r>
        <w:rPr>
          <w:rFonts w:hint="eastAsia"/>
        </w:rPr>
        <w:t>示范应用工程的实施将推动国产装备</w:t>
      </w:r>
      <w:r w:rsidRPr="00722788">
        <w:rPr>
          <w:rFonts w:hint="eastAsia"/>
        </w:rPr>
        <w:t>对汽车关键零部件工艺技术成套性的了解和掌握，促进国产装备针对汽车关键零部件行业需求进行功能、性能和可靠性的提升，缩短国产装备赶超进口设备的时间，对于国产装备技术水平的提高具有重要意义。</w:t>
      </w:r>
    </w:p>
    <w:p w14:paraId="53DD2E38" w14:textId="77777777" w:rsidR="00DE34B8" w:rsidRPr="00CE6A50" w:rsidRDefault="00CE6A50" w:rsidP="00412F25">
      <w:pPr>
        <w:pStyle w:val="aff1"/>
      </w:pPr>
      <w:r w:rsidRPr="00CE6A50">
        <w:rPr>
          <w:rFonts w:hint="eastAsia"/>
        </w:rPr>
        <w:t>本文以汽车关键零部件（高压油泵驱动单元、轮毂单元）自动化生产线为研究主体，针对零部件加工工艺对整个生产线设备选型、加工流程和设备布局进行规划。</w:t>
      </w:r>
      <w:r w:rsidRPr="00CE6A50">
        <w:rPr>
          <w:rFonts w:hint="eastAsia"/>
        </w:rPr>
        <w:lastRenderedPageBreak/>
        <w:t>同时，根据现场特点布局车间网络，针对生产线的控制需求，采用上下位机的工作模式，设计基于</w:t>
      </w:r>
      <w:r w:rsidRPr="00CE6A50">
        <w:t>R</w:t>
      </w:r>
      <w:r w:rsidRPr="00CE6A50">
        <w:rPr>
          <w:rFonts w:hint="eastAsia"/>
        </w:rPr>
        <w:t>edis</w:t>
      </w:r>
      <w:r w:rsidRPr="00CE6A50">
        <w:rPr>
          <w:rFonts w:hint="eastAsia"/>
        </w:rPr>
        <w:t>服务器的生产线控制系统，实时监控生产设备状态，收集相关信息，实现生产线信息管理。</w:t>
      </w:r>
      <w:r w:rsidR="00DE34B8" w:rsidRPr="00722788">
        <w:rPr>
          <w:rFonts w:hint="eastAsia"/>
        </w:rPr>
        <w:t>提高汽车关键零部件加工质量、加工精度和加工效率，降低制造成本，</w:t>
      </w:r>
      <w:r w:rsidR="006026D9">
        <w:rPr>
          <w:rFonts w:hint="eastAsia"/>
        </w:rPr>
        <w:t>对于</w:t>
      </w:r>
      <w:r w:rsidR="00C2140E">
        <w:rPr>
          <w:rFonts w:hint="eastAsia"/>
        </w:rPr>
        <w:t>我国</w:t>
      </w:r>
      <w:r w:rsidR="002E69D2">
        <w:rPr>
          <w:rFonts w:hint="eastAsia"/>
        </w:rPr>
        <w:t>汽车行业发展具有重大意</w:t>
      </w:r>
      <w:r w:rsidR="002E69D2" w:rsidRPr="00412F25">
        <w:rPr>
          <w:rFonts w:hint="eastAsia"/>
        </w:rPr>
        <w:t>义。</w:t>
      </w:r>
    </w:p>
    <w:p w14:paraId="6742EEB6" w14:textId="77777777" w:rsidR="00C92BF6" w:rsidRPr="00C92BF6" w:rsidRDefault="00C92BF6" w:rsidP="00284C3C">
      <w:pPr>
        <w:pStyle w:val="2"/>
      </w:pPr>
      <w:bookmarkStart w:id="30" w:name="_Toc451855733"/>
      <w:bookmarkStart w:id="31" w:name="_Toc479150230"/>
      <w:bookmarkStart w:id="32" w:name="_Toc480284716"/>
      <w:r w:rsidRPr="00C92BF6">
        <w:rPr>
          <w:rFonts w:hint="eastAsia"/>
        </w:rPr>
        <w:t>国内外研究现状</w:t>
      </w:r>
      <w:bookmarkEnd w:id="30"/>
      <w:bookmarkEnd w:id="31"/>
      <w:bookmarkEnd w:id="32"/>
    </w:p>
    <w:p w14:paraId="0DCCAA31" w14:textId="6E47D128" w:rsidR="00C92BF6" w:rsidRDefault="00313515" w:rsidP="00D1128A">
      <w:pPr>
        <w:pStyle w:val="3"/>
        <w:ind w:left="840" w:hanging="840"/>
      </w:pPr>
      <w:r>
        <w:rPr>
          <w:rFonts w:hint="eastAsia"/>
        </w:rPr>
        <w:t>汽车关键零部件工艺优化</w:t>
      </w:r>
    </w:p>
    <w:p w14:paraId="7FA9C6C1" w14:textId="77777777" w:rsidR="00C92BF6" w:rsidRPr="00C92BF6" w:rsidRDefault="00C92BF6" w:rsidP="00412F25">
      <w:pPr>
        <w:pStyle w:val="aff1"/>
      </w:pPr>
      <w:r w:rsidRPr="00C92BF6">
        <w:rPr>
          <w:rFonts w:hint="eastAsia"/>
        </w:rPr>
        <w:t>随着移动网络技术不断的升级换代，移动通信网络分析和优化技术也需要不断去创新以提高网络检测的效率。传统的网络分析方式非常依靠人力，例如路测需要用专业的车辆和设备去采集相关数据，并且需要相关专家对数据做专业的分析。所以路测是比较低效的解决方法。为此，</w:t>
      </w:r>
      <w:r w:rsidRPr="00C92BF6">
        <w:rPr>
          <w:rFonts w:hint="eastAsia"/>
        </w:rPr>
        <w:t>3GPP</w:t>
      </w:r>
      <w:r w:rsidRPr="00C92BF6">
        <w:rPr>
          <w:rFonts w:hint="eastAsia"/>
        </w:rPr>
        <w:t>（</w:t>
      </w:r>
      <w:r w:rsidRPr="00C92BF6">
        <w:rPr>
          <w:rFonts w:hint="eastAsia"/>
        </w:rPr>
        <w:t>the 3rd Generation Partnership Project</w:t>
      </w:r>
      <w:r w:rsidRPr="00C92BF6">
        <w:rPr>
          <w:rFonts w:hint="eastAsia"/>
        </w:rPr>
        <w:t>）在其第</w:t>
      </w:r>
      <w:r w:rsidRPr="00C92BF6">
        <w:rPr>
          <w:rFonts w:hint="eastAsia"/>
        </w:rPr>
        <w:t>9</w:t>
      </w:r>
      <w:r w:rsidRPr="00C92BF6">
        <w:rPr>
          <w:rFonts w:hint="eastAsia"/>
        </w:rPr>
        <w:t>版标准</w:t>
      </w:r>
      <w:r w:rsidR="00255C02" w:rsidRPr="00E72958">
        <w:fldChar w:fldCharType="begin"/>
      </w:r>
      <w:r w:rsidR="00D41CA6" w:rsidRPr="00E72958">
        <w:instrText xml:space="preserve"> ADDIN NE.Ref.{7880129C-DB4C-4E78-BD48-393A748A12CB}</w:instrText>
      </w:r>
      <w:r w:rsidR="00255C02" w:rsidRPr="00E72958">
        <w:fldChar w:fldCharType="separate"/>
      </w:r>
      <w:r w:rsidR="00D41CA6" w:rsidRPr="00E72958">
        <w:rPr>
          <w:color w:val="080000"/>
          <w:kern w:val="0"/>
        </w:rPr>
        <w:t>[5]</w:t>
      </w:r>
      <w:r w:rsidR="00255C02" w:rsidRPr="00E72958">
        <w:fldChar w:fldCharType="end"/>
      </w:r>
      <w:r w:rsidRPr="00C92BF6">
        <w:rPr>
          <w:rFonts w:hint="eastAsia"/>
        </w:rPr>
        <w:t>中已经包含了</w:t>
      </w:r>
      <w:r w:rsidRPr="00C92BF6">
        <w:rPr>
          <w:rFonts w:hint="eastAsia"/>
        </w:rPr>
        <w:t>MDT</w:t>
      </w:r>
      <w:r w:rsidRPr="00C92BF6">
        <w:rPr>
          <w:rFonts w:hint="eastAsia"/>
        </w:rPr>
        <w:t>（</w:t>
      </w:r>
      <w:r w:rsidRPr="00C92BF6">
        <w:rPr>
          <w:rFonts w:hint="eastAsia"/>
        </w:rPr>
        <w:t>Minimization of Drive Tests</w:t>
      </w:r>
      <w:r w:rsidRPr="00C92BF6">
        <w:rPr>
          <w:rFonts w:hint="eastAsia"/>
        </w:rPr>
        <w:t>），因此使用此版本网络通信标准可以显著降低成本。</w:t>
      </w:r>
      <w:r w:rsidRPr="00C92BF6">
        <w:rPr>
          <w:rFonts w:hint="eastAsia"/>
        </w:rPr>
        <w:t>MDT</w:t>
      </w:r>
      <w:r w:rsidRPr="00C92BF6">
        <w:rPr>
          <w:rFonts w:hint="eastAsia"/>
        </w:rPr>
        <w:t>的基本概念是用户的终端（</w:t>
      </w:r>
      <w:r w:rsidRPr="00C92BF6">
        <w:rPr>
          <w:rFonts w:hint="eastAsia"/>
        </w:rPr>
        <w:t xml:space="preserve">the User </w:t>
      </w:r>
      <w:r w:rsidR="00284C3C" w:rsidRPr="00C92BF6">
        <w:t>Equipment</w:t>
      </w:r>
      <w:r w:rsidRPr="00C92BF6">
        <w:rPr>
          <w:rFonts w:hint="eastAsia"/>
        </w:rPr>
        <w:t>, UEs</w:t>
      </w:r>
      <w:r w:rsidRPr="00C92BF6">
        <w:rPr>
          <w:rFonts w:hint="eastAsia"/>
        </w:rPr>
        <w:t>）可以根据操作请求向网络报告它们的地理位置。传统的</w:t>
      </w:r>
      <w:r w:rsidRPr="00C92BF6">
        <w:rPr>
          <w:rFonts w:hint="eastAsia"/>
        </w:rPr>
        <w:t>UE</w:t>
      </w:r>
      <w:r w:rsidRPr="00C92BF6">
        <w:rPr>
          <w:rFonts w:hint="eastAsia"/>
        </w:rPr>
        <w:t>的测量和</w:t>
      </w:r>
      <w:r w:rsidRPr="00C92BF6">
        <w:rPr>
          <w:rFonts w:hint="eastAsia"/>
        </w:rPr>
        <w:t>MDT</w:t>
      </w:r>
      <w:r w:rsidRPr="00C92BF6">
        <w:rPr>
          <w:rFonts w:hint="eastAsia"/>
        </w:rPr>
        <w:t>的主要区别在于：传统的</w:t>
      </w:r>
      <w:r w:rsidRPr="00C92BF6">
        <w:rPr>
          <w:rFonts w:hint="eastAsia"/>
        </w:rPr>
        <w:t xml:space="preserve">UE </w:t>
      </w:r>
      <w:r w:rsidRPr="00C92BF6">
        <w:rPr>
          <w:rFonts w:hint="eastAsia"/>
        </w:rPr>
        <w:t>是基于小区基站得到的地理位置，而</w:t>
      </w:r>
      <w:r w:rsidRPr="00C92BF6">
        <w:rPr>
          <w:rFonts w:hint="eastAsia"/>
        </w:rPr>
        <w:t>MDT</w:t>
      </w:r>
      <w:r w:rsidRPr="00C92BF6">
        <w:rPr>
          <w:rFonts w:hint="eastAsia"/>
        </w:rPr>
        <w:t>是基于用户终端的</w:t>
      </w:r>
      <w:r w:rsidRPr="00C92BF6">
        <w:rPr>
          <w:rFonts w:hint="eastAsia"/>
        </w:rPr>
        <w:t>GPS</w:t>
      </w:r>
      <w:r w:rsidRPr="00C92BF6">
        <w:rPr>
          <w:rFonts w:hint="eastAsia"/>
        </w:rPr>
        <w:t>技术得到的地理位置</w:t>
      </w:r>
      <w:r w:rsidR="00255C02">
        <w:fldChar w:fldCharType="begin"/>
      </w:r>
      <w:r w:rsidR="00D41CA6">
        <w:instrText xml:space="preserve"> ADDIN NE.Ref.{73E770A6-24EF-485E-99CB-C349F071719D}</w:instrText>
      </w:r>
      <w:r w:rsidR="00255C02">
        <w:fldChar w:fldCharType="separate"/>
      </w:r>
      <w:r w:rsidR="00D41CA6">
        <w:rPr>
          <w:color w:val="080000"/>
          <w:kern w:val="0"/>
          <w:vertAlign w:val="superscript"/>
        </w:rPr>
        <w:t>[6]</w:t>
      </w:r>
      <w:r w:rsidR="00255C02">
        <w:fldChar w:fldCharType="end"/>
      </w:r>
      <w:r w:rsidRPr="00C92BF6">
        <w:rPr>
          <w:rFonts w:hint="eastAsia"/>
        </w:rPr>
        <w:t>。运营维护人员可以直接利用这些数据进行网络操作管理和优化任务。同时，研究人员也可以利用这些定位数据进行网络预测，进而为用户提供更好的网络质量。</w:t>
      </w:r>
    </w:p>
    <w:p w14:paraId="2F3AD9B8" w14:textId="77777777" w:rsidR="00C92BF6" w:rsidRPr="00C92BF6" w:rsidRDefault="00C92BF6" w:rsidP="00412F25">
      <w:pPr>
        <w:pStyle w:val="aff1"/>
      </w:pPr>
      <w:r w:rsidRPr="00C92BF6">
        <w:rPr>
          <w:rFonts w:hint="eastAsia"/>
        </w:rPr>
        <w:t>为了建立一个准确和可依赖的覆盖地图，文献</w:t>
      </w:r>
      <w:r w:rsidR="00255C02" w:rsidRPr="00E72958">
        <w:fldChar w:fldCharType="begin"/>
      </w:r>
      <w:r w:rsidR="00D41CA6" w:rsidRPr="00E72958">
        <w:instrText xml:space="preserve"> ADDIN NE.Ref.{46E1B4E1-C3C6-42A9-A1F6-2771D5CB7102}</w:instrText>
      </w:r>
      <w:r w:rsidR="00255C02" w:rsidRPr="00E72958">
        <w:fldChar w:fldCharType="separate"/>
      </w:r>
      <w:r w:rsidR="00D41CA6" w:rsidRPr="00E72958">
        <w:rPr>
          <w:color w:val="080000"/>
          <w:kern w:val="0"/>
        </w:rPr>
        <w:t>[7]</w:t>
      </w:r>
      <w:r w:rsidR="00255C02" w:rsidRPr="00E72958">
        <w:fldChar w:fldCharType="end"/>
      </w:r>
      <w:r w:rsidRPr="00C92BF6">
        <w:rPr>
          <w:rFonts w:hint="eastAsia"/>
        </w:rPr>
        <w:t>提到一种从统计学借鉴来的空间插值技术</w:t>
      </w:r>
      <w:r w:rsidRPr="00C92BF6">
        <w:rPr>
          <w:rFonts w:hint="eastAsia"/>
        </w:rPr>
        <w:t>Kriging</w:t>
      </w:r>
      <w:r w:rsidR="00255C02">
        <w:fldChar w:fldCharType="begin"/>
      </w:r>
      <w:r w:rsidR="00D41CA6">
        <w:instrText xml:space="preserve"> ADDIN NE.Ref.{A360DB56-028D-4756-89AA-919C0C5E523B}</w:instrText>
      </w:r>
      <w:r w:rsidR="00255C02">
        <w:fldChar w:fldCharType="separate"/>
      </w:r>
      <w:r w:rsidR="00D41CA6">
        <w:rPr>
          <w:color w:val="080000"/>
          <w:kern w:val="0"/>
          <w:vertAlign w:val="superscript"/>
        </w:rPr>
        <w:t>[8]</w:t>
      </w:r>
      <w:r w:rsidR="00255C02">
        <w:fldChar w:fldCharType="end"/>
      </w:r>
      <w:r w:rsidRPr="00C92BF6">
        <w:rPr>
          <w:rFonts w:hint="eastAsia"/>
        </w:rPr>
        <w:t>。</w:t>
      </w:r>
      <w:r w:rsidRPr="00C92BF6">
        <w:rPr>
          <w:rFonts w:hint="eastAsia"/>
        </w:rPr>
        <w:t xml:space="preserve"> </w:t>
      </w:r>
      <w:r w:rsidRPr="00C92BF6">
        <w:rPr>
          <w:rFonts w:hint="eastAsia"/>
        </w:rPr>
        <w:t>这种技术依赖于所测的数据的相关性并且可以在感兴趣的区域绘制出一个完整地图。在一些论文中应用</w:t>
      </w:r>
      <w:r w:rsidRPr="00C92BF6">
        <w:rPr>
          <w:rFonts w:hint="eastAsia"/>
        </w:rPr>
        <w:t>Kriging</w:t>
      </w:r>
      <w:r w:rsidRPr="00C92BF6">
        <w:rPr>
          <w:rFonts w:hint="eastAsia"/>
        </w:rPr>
        <w:t>技术</w:t>
      </w:r>
      <w:r w:rsidR="00255C02">
        <w:fldChar w:fldCharType="begin"/>
      </w:r>
      <w:r w:rsidR="00D41CA6">
        <w:instrText xml:space="preserve"> ADDIN NE.Ref.{5120C136-FE1D-4CFF-9422-A4BE22D89235}</w:instrText>
      </w:r>
      <w:r w:rsidR="00255C02">
        <w:fldChar w:fldCharType="separate"/>
      </w:r>
      <w:r w:rsidR="00D41CA6">
        <w:rPr>
          <w:color w:val="080000"/>
          <w:kern w:val="0"/>
          <w:vertAlign w:val="superscript"/>
        </w:rPr>
        <w:t>[9]</w:t>
      </w:r>
      <w:r w:rsidR="00255C02">
        <w:fldChar w:fldCharType="end"/>
      </w:r>
      <w:r w:rsidRPr="00C92BF6">
        <w:rPr>
          <w:rFonts w:hint="eastAsia"/>
        </w:rPr>
        <w:t>去做覆盖地图预测。在许多文献</w:t>
      </w:r>
      <w:r w:rsidR="00255C02" w:rsidRPr="00E72958">
        <w:fldChar w:fldCharType="begin"/>
      </w:r>
      <w:r w:rsidR="00D41CA6" w:rsidRPr="00E72958">
        <w:instrText xml:space="preserve"> ADDIN NE.Ref.{ED315798-3A9D-4B17-B4F2-CD057400838F}</w:instrText>
      </w:r>
      <w:r w:rsidR="00255C02" w:rsidRPr="00E72958">
        <w:fldChar w:fldCharType="separate"/>
      </w:r>
      <w:r w:rsidR="00D41CA6" w:rsidRPr="00E72958">
        <w:rPr>
          <w:color w:val="080000"/>
          <w:kern w:val="0"/>
        </w:rPr>
        <w:t>[7, 10, 11]</w:t>
      </w:r>
      <w:r w:rsidR="00255C02" w:rsidRPr="00E72958">
        <w:fldChar w:fldCharType="end"/>
      </w:r>
      <w:r w:rsidRPr="00C92BF6">
        <w:rPr>
          <w:rFonts w:hint="eastAsia"/>
        </w:rPr>
        <w:t>都研究</w:t>
      </w:r>
      <w:r w:rsidRPr="00C92BF6">
        <w:rPr>
          <w:rFonts w:hint="eastAsia"/>
        </w:rPr>
        <w:t>Kriging</w:t>
      </w:r>
      <w:r w:rsidRPr="00C92BF6">
        <w:rPr>
          <w:rFonts w:hint="eastAsia"/>
        </w:rPr>
        <w:t>和它的一些衍生技术来进行覆盖预测。</w:t>
      </w:r>
    </w:p>
    <w:p w14:paraId="7FBF2834" w14:textId="06439471" w:rsidR="00C92BF6" w:rsidRDefault="00C92BF6" w:rsidP="00412F25">
      <w:pPr>
        <w:pStyle w:val="aff1"/>
      </w:pPr>
      <w:r w:rsidRPr="00C92BF6">
        <w:rPr>
          <w:rFonts w:hint="eastAsia"/>
        </w:rPr>
        <w:t>在文献</w:t>
      </w:r>
      <w:r w:rsidR="00255C02" w:rsidRPr="00E72958">
        <w:fldChar w:fldCharType="begin"/>
      </w:r>
      <w:r w:rsidR="00D41CA6" w:rsidRPr="00E72958">
        <w:instrText xml:space="preserve"> ADDIN NE.Ref.{1CADABFD-7D61-4181-8AF3-00A2413A4EFD}</w:instrText>
      </w:r>
      <w:r w:rsidR="00255C02" w:rsidRPr="00E72958">
        <w:fldChar w:fldCharType="separate"/>
      </w:r>
      <w:r w:rsidR="00D41CA6" w:rsidRPr="00E72958">
        <w:rPr>
          <w:color w:val="080000"/>
          <w:kern w:val="0"/>
        </w:rPr>
        <w:t>[11]</w:t>
      </w:r>
      <w:r w:rsidR="00255C02" w:rsidRPr="00E72958">
        <w:fldChar w:fldCharType="end"/>
      </w:r>
      <w:r w:rsidRPr="00C92BF6">
        <w:rPr>
          <w:rFonts w:hint="eastAsia"/>
        </w:rPr>
        <w:t>，</w:t>
      </w:r>
      <w:r w:rsidRPr="00C92BF6">
        <w:rPr>
          <w:rFonts w:hint="eastAsia"/>
        </w:rPr>
        <w:t>Galindo-Serrano</w:t>
      </w:r>
      <w:r w:rsidRPr="00C92BF6">
        <w:rPr>
          <w:rFonts w:hint="eastAsia"/>
        </w:rPr>
        <w:t>等提出无线环境地图（</w:t>
      </w:r>
      <w:r w:rsidRPr="00C92BF6">
        <w:rPr>
          <w:rFonts w:hint="eastAsia"/>
        </w:rPr>
        <w:t>Raido Environment Maps, REM</w:t>
      </w:r>
      <w:r w:rsidRPr="00C92BF6">
        <w:rPr>
          <w:rFonts w:hint="eastAsia"/>
        </w:rPr>
        <w:t>）的方法用来解决蜂窝网络覆盖盲区检测的问题。</w:t>
      </w:r>
      <w:r w:rsidRPr="00C92BF6">
        <w:rPr>
          <w:rFonts w:hint="eastAsia"/>
        </w:rPr>
        <w:t>REM</w:t>
      </w:r>
      <w:r w:rsidRPr="00C92BF6">
        <w:rPr>
          <w:rFonts w:hint="eastAsia"/>
        </w:rPr>
        <w:t>对那些有地理位置的数据应用了空间差值的技术来得到真实的地理数据。这种方式可以自动鉴别覆盖盲区的数量、位置和形状。</w:t>
      </w:r>
      <w:r w:rsidRPr="00C92BF6">
        <w:rPr>
          <w:rFonts w:hint="eastAsia"/>
        </w:rPr>
        <w:t xml:space="preserve">REM </w:t>
      </w:r>
      <w:r w:rsidRPr="00C92BF6">
        <w:rPr>
          <w:rFonts w:hint="eastAsia"/>
        </w:rPr>
        <w:t>可以对覆盖盲区的检测和预测效率都会有提高。</w:t>
      </w:r>
    </w:p>
    <w:p w14:paraId="69A2694C" w14:textId="1D56D080" w:rsidR="00C30299" w:rsidRPr="00C92BF6" w:rsidRDefault="00C30299" w:rsidP="00C30299">
      <w:pPr>
        <w:pStyle w:val="3"/>
      </w:pPr>
      <w:r>
        <w:rPr>
          <w:rFonts w:hint="eastAsia"/>
        </w:rPr>
        <w:t>生产线</w:t>
      </w:r>
      <w:r w:rsidR="007E7263">
        <w:rPr>
          <w:rFonts w:hint="eastAsia"/>
        </w:rPr>
        <w:t>组网技术</w:t>
      </w:r>
    </w:p>
    <w:p w14:paraId="63765437" w14:textId="77777777" w:rsidR="00C92BF6" w:rsidRPr="00C92BF6" w:rsidRDefault="00C92BF6" w:rsidP="00412F25">
      <w:pPr>
        <w:pStyle w:val="aff1"/>
      </w:pPr>
      <w:r w:rsidRPr="00C92BF6">
        <w:rPr>
          <w:rFonts w:hint="eastAsia"/>
        </w:rPr>
        <w:t>Milola</w:t>
      </w:r>
      <w:r w:rsidRPr="00C92BF6">
        <w:rPr>
          <w:rFonts w:hint="eastAsia"/>
        </w:rPr>
        <w:t>提出在文献</w:t>
      </w:r>
      <w:r w:rsidR="001E6684" w:rsidRPr="00E72958">
        <w:fldChar w:fldCharType="begin"/>
      </w:r>
      <w:r w:rsidR="00D41CA6" w:rsidRPr="00E72958">
        <w:instrText xml:space="preserve"> ADDIN NE.Ref.{6A64A7D2-86F5-44BA-9525-F9E2B4513D7D}</w:instrText>
      </w:r>
      <w:r w:rsidR="001E6684" w:rsidRPr="00E72958">
        <w:fldChar w:fldCharType="separate"/>
      </w:r>
      <w:r w:rsidR="00D41CA6" w:rsidRPr="00E72958">
        <w:rPr>
          <w:color w:val="080000"/>
          <w:kern w:val="0"/>
        </w:rPr>
        <w:t>[12]</w:t>
      </w:r>
      <w:r w:rsidR="001E6684" w:rsidRPr="00E72958">
        <w:fldChar w:fldCharType="end"/>
      </w:r>
      <w:r w:rsidRPr="00C92BF6">
        <w:rPr>
          <w:rFonts w:hint="eastAsia"/>
        </w:rPr>
        <w:t>提出地理位置的数据信息需要位置</w:t>
      </w:r>
      <w:r w:rsidRPr="00C92BF6">
        <w:rPr>
          <w:rFonts w:hint="eastAsia"/>
        </w:rPr>
        <w:t>/</w:t>
      </w:r>
      <w:r w:rsidRPr="00C92BF6">
        <w:rPr>
          <w:rFonts w:hint="eastAsia"/>
        </w:rPr>
        <w:t>环境信息。</w:t>
      </w:r>
      <w:r w:rsidRPr="00C92BF6">
        <w:rPr>
          <w:rFonts w:hint="eastAsia"/>
        </w:rPr>
        <w:t>REM</w:t>
      </w:r>
      <w:r w:rsidRPr="00C92BF6">
        <w:rPr>
          <w:rFonts w:hint="eastAsia"/>
        </w:rPr>
        <w:t>存储了地理位置信息、移动通信网络测量数据、环境信息以及过去的数据。在文献</w:t>
      </w:r>
      <w:r w:rsidR="001E6684" w:rsidRPr="001E6684">
        <w:fldChar w:fldCharType="begin"/>
      </w:r>
      <w:r w:rsidR="00D41CA6">
        <w:instrText xml:space="preserve"> ADDIN NE.Ref.{761516F4-3C7E-4E2A-908E-88C897B017E5}</w:instrText>
      </w:r>
      <w:r w:rsidR="001E6684" w:rsidRPr="001E6684">
        <w:fldChar w:fldCharType="separate"/>
      </w:r>
      <w:r w:rsidR="00D41CA6">
        <w:rPr>
          <w:color w:val="080000"/>
          <w:kern w:val="0"/>
          <w:vertAlign w:val="superscript"/>
        </w:rPr>
        <w:t>[13, 14]</w:t>
      </w:r>
      <w:r w:rsidR="001E6684" w:rsidRPr="001E6684">
        <w:fldChar w:fldCharType="end"/>
      </w:r>
      <w:r w:rsidRPr="00C92BF6">
        <w:rPr>
          <w:rFonts w:hint="eastAsia"/>
        </w:rPr>
        <w:t>中，作者提出一种网状的</w:t>
      </w:r>
      <w:r w:rsidRPr="00C92BF6">
        <w:rPr>
          <w:rFonts w:hint="eastAsia"/>
        </w:rPr>
        <w:t>REM</w:t>
      </w:r>
      <w:r w:rsidRPr="00C92BF6">
        <w:rPr>
          <w:rFonts w:hint="eastAsia"/>
        </w:rPr>
        <w:t>结构，</w:t>
      </w:r>
      <w:r w:rsidR="00284C3C">
        <w:rPr>
          <w:rFonts w:hint="eastAsia"/>
        </w:rPr>
        <w:t>IC</w:t>
      </w:r>
      <w:r w:rsidRPr="00C92BF6">
        <w:rPr>
          <w:rFonts w:hint="eastAsia"/>
        </w:rPr>
        <w:t>（</w:t>
      </w:r>
      <w:r w:rsidRPr="00C92BF6">
        <w:rPr>
          <w:rFonts w:hint="eastAsia"/>
        </w:rPr>
        <w:t>Interference Cartography</w:t>
      </w:r>
      <w:r w:rsidRPr="00C92BF6">
        <w:rPr>
          <w:rFonts w:hint="eastAsia"/>
        </w:rPr>
        <w:t>），这种结构中的点是方形栅格（比如像素点）。该方法的主要观点是：</w:t>
      </w:r>
    </w:p>
    <w:p w14:paraId="4D89AF9A" w14:textId="77777777" w:rsidR="00C92BF6" w:rsidRPr="00C92BF6" w:rsidRDefault="00C92BF6" w:rsidP="00412F25">
      <w:pPr>
        <w:pStyle w:val="aff1"/>
      </w:pPr>
      <w:r w:rsidRPr="00C92BF6">
        <w:rPr>
          <w:rFonts w:hint="eastAsia"/>
        </w:rPr>
        <w:lastRenderedPageBreak/>
        <w:t>1</w:t>
      </w:r>
      <w:r w:rsidRPr="00C92BF6">
        <w:rPr>
          <w:rFonts w:hint="eastAsia"/>
        </w:rPr>
        <w:t>）用收集得到的带有地理位置的测量数据来预测未测量位置的测量数据；</w:t>
      </w:r>
    </w:p>
    <w:p w14:paraId="362276D2" w14:textId="77777777" w:rsidR="00C92BF6" w:rsidRPr="00C92BF6" w:rsidRDefault="00C92BF6" w:rsidP="00412F25">
      <w:pPr>
        <w:pStyle w:val="aff1"/>
      </w:pPr>
      <w:r w:rsidRPr="00C92BF6">
        <w:rPr>
          <w:rFonts w:hint="eastAsia"/>
        </w:rPr>
        <w:t>2</w:t>
      </w:r>
      <w:r w:rsidRPr="00C92BF6">
        <w:rPr>
          <w:rFonts w:hint="eastAsia"/>
        </w:rPr>
        <w:t>）测试未测量位置来提高预测的质量。</w:t>
      </w:r>
    </w:p>
    <w:p w14:paraId="633521E4" w14:textId="77777777" w:rsidR="00C92BF6" w:rsidRPr="00C92BF6" w:rsidRDefault="00284C3C" w:rsidP="00412F25">
      <w:pPr>
        <w:pStyle w:val="aff1"/>
      </w:pPr>
      <w:r>
        <w:rPr>
          <w:rFonts w:hint="eastAsia"/>
        </w:rPr>
        <w:t>然而算法的复杂性随着测量点数数目的增加成指数增长</w:t>
      </w:r>
      <w:r>
        <w:rPr>
          <w:rFonts w:hint="eastAsia"/>
        </w:rPr>
        <w:t>O(N</w:t>
      </w:r>
      <w:r w:rsidRPr="00284C3C">
        <w:rPr>
          <w:rFonts w:hint="eastAsia"/>
          <w:vertAlign w:val="superscript"/>
        </w:rPr>
        <w:t>3</w:t>
      </w:r>
      <w:r>
        <w:rPr>
          <w:rFonts w:hint="eastAsia"/>
        </w:rPr>
        <w:t>)</w:t>
      </w:r>
      <w:r w:rsidR="00C92BF6" w:rsidRPr="00C92BF6">
        <w:rPr>
          <w:rFonts w:hint="eastAsia"/>
        </w:rPr>
        <w:t>，</w:t>
      </w:r>
      <w:r>
        <w:rPr>
          <w:rFonts w:hint="eastAsia"/>
        </w:rPr>
        <w:t>N</w:t>
      </w:r>
      <w:r w:rsidR="00C92BF6" w:rsidRPr="00C92BF6">
        <w:rPr>
          <w:rFonts w:hint="eastAsia"/>
        </w:rPr>
        <w:t>是测量点的数目）。在文献</w:t>
      </w:r>
      <w:r w:rsidR="001E6684" w:rsidRPr="00E72958">
        <w:fldChar w:fldCharType="begin"/>
      </w:r>
      <w:r w:rsidR="00D41CA6" w:rsidRPr="00E72958">
        <w:instrText xml:space="preserve"> ADDIN NE.Ref.{8BDBBF2C-F0FC-4625-A0AC-5CBB43FDA0C8}</w:instrText>
      </w:r>
      <w:r w:rsidR="001E6684" w:rsidRPr="00E72958">
        <w:fldChar w:fldCharType="separate"/>
      </w:r>
      <w:r w:rsidR="00D41CA6" w:rsidRPr="00E72958">
        <w:rPr>
          <w:color w:val="080000"/>
          <w:kern w:val="0"/>
        </w:rPr>
        <w:t>[15]</w:t>
      </w:r>
      <w:r w:rsidR="001E6684" w:rsidRPr="00E72958">
        <w:fldChar w:fldCharType="end"/>
      </w:r>
      <w:r w:rsidR="00C92BF6" w:rsidRPr="00C92BF6">
        <w:rPr>
          <w:rFonts w:hint="eastAsia"/>
        </w:rPr>
        <w:t>中提到的</w:t>
      </w:r>
      <w:r w:rsidR="00C92BF6" w:rsidRPr="00C92BF6">
        <w:rPr>
          <w:rFonts w:hint="eastAsia"/>
        </w:rPr>
        <w:t xml:space="preserve">FRK </w:t>
      </w:r>
      <w:r w:rsidR="00C92BF6" w:rsidRPr="00C92BF6">
        <w:rPr>
          <w:rFonts w:hint="eastAsia"/>
        </w:rPr>
        <w:t>（</w:t>
      </w:r>
      <w:r w:rsidR="00C92BF6" w:rsidRPr="00C92BF6">
        <w:rPr>
          <w:rFonts w:hint="eastAsia"/>
        </w:rPr>
        <w:t>Fixed Rank Kriging</w:t>
      </w:r>
      <w:r w:rsidR="00C92BF6" w:rsidRPr="00C92BF6">
        <w:rPr>
          <w:rFonts w:hint="eastAsia"/>
        </w:rPr>
        <w:t>）是</w:t>
      </w:r>
      <w:r w:rsidR="00C92BF6" w:rsidRPr="00C92BF6">
        <w:rPr>
          <w:rFonts w:hint="eastAsia"/>
        </w:rPr>
        <w:t>Kriging</w:t>
      </w:r>
      <w:r w:rsidR="00C92BF6" w:rsidRPr="00C92BF6">
        <w:rPr>
          <w:rFonts w:hint="eastAsia"/>
        </w:rPr>
        <w:t>的一种变型，它的算法复杂度为</w:t>
      </w:r>
      <w:r>
        <w:rPr>
          <w:rFonts w:hint="eastAsia"/>
        </w:rPr>
        <w:t>O(NR</w:t>
      </w:r>
      <w:r w:rsidR="00C92BF6" w:rsidRPr="00284C3C">
        <w:rPr>
          <w:rFonts w:hint="eastAsia"/>
          <w:vertAlign w:val="superscript"/>
        </w:rPr>
        <w:t>2</w:t>
      </w:r>
      <w:r>
        <w:rPr>
          <w:rFonts w:hint="eastAsia"/>
        </w:rPr>
        <w:t>)</w:t>
      </w:r>
      <w:r w:rsidR="00C92BF6" w:rsidRPr="00C92BF6">
        <w:rPr>
          <w:rFonts w:hint="eastAsia"/>
        </w:rPr>
        <w:t>，</w:t>
      </w:r>
      <w:r>
        <w:rPr>
          <w:rFonts w:hint="eastAsia"/>
        </w:rPr>
        <w:t>R</w:t>
      </w:r>
      <w:r w:rsidR="00C92BF6" w:rsidRPr="00C92BF6">
        <w:rPr>
          <w:rFonts w:hint="eastAsia"/>
        </w:rPr>
        <w:t>是由用户定义的“固定等级”。在文献</w:t>
      </w:r>
      <w:r w:rsidR="001E6684" w:rsidRPr="00E72958">
        <w:fldChar w:fldCharType="begin"/>
      </w:r>
      <w:r w:rsidR="00D41CA6" w:rsidRPr="00E72958">
        <w:instrText xml:space="preserve"> ADDIN NE.Ref.{F6161EE0-218D-4EB2-8442-53ECFB1C5E4E}</w:instrText>
      </w:r>
      <w:r w:rsidR="001E6684" w:rsidRPr="00E72958">
        <w:fldChar w:fldCharType="separate"/>
      </w:r>
      <w:r w:rsidR="00D41CA6" w:rsidRPr="00E72958">
        <w:rPr>
          <w:color w:val="080000"/>
          <w:kern w:val="0"/>
        </w:rPr>
        <w:t>[16, 17]</w:t>
      </w:r>
      <w:r w:rsidR="001E6684" w:rsidRPr="00E72958">
        <w:fldChar w:fldCharType="end"/>
      </w:r>
      <w:r w:rsidR="00C92BF6" w:rsidRPr="00C92BF6">
        <w:rPr>
          <w:rFonts w:hint="eastAsia"/>
        </w:rPr>
        <w:t>，该算法被用于覆盖预测。在仿真和实际测试的性能评估中，</w:t>
      </w:r>
      <w:r w:rsidR="00C92BF6" w:rsidRPr="00C92BF6">
        <w:rPr>
          <w:rFonts w:hint="eastAsia"/>
        </w:rPr>
        <w:t>FRK</w:t>
      </w:r>
      <w:r w:rsidR="00C92BF6" w:rsidRPr="00C92BF6">
        <w:rPr>
          <w:rFonts w:hint="eastAsia"/>
        </w:rPr>
        <w:t>均被证明在算法复杂度和预测准确度之间实现了非常好的平衡。</w:t>
      </w:r>
    </w:p>
    <w:p w14:paraId="08620C3C" w14:textId="77777777" w:rsidR="00C92BF6" w:rsidRPr="00C92BF6" w:rsidRDefault="00C92BF6" w:rsidP="00412F25">
      <w:pPr>
        <w:pStyle w:val="aff1"/>
      </w:pPr>
      <w:r w:rsidRPr="00C92BF6">
        <w:rPr>
          <w:rFonts w:hint="eastAsia"/>
        </w:rPr>
        <w:t>但是之前的这些工作大多是建立在移动终端可以准确定位的理想情况下的。然而，文献</w:t>
      </w:r>
      <w:r w:rsidR="00E8796F" w:rsidRPr="00E724FF">
        <w:fldChar w:fldCharType="begin"/>
      </w:r>
      <w:r w:rsidR="00D41CA6" w:rsidRPr="00E724FF">
        <w:instrText xml:space="preserve"> ADDIN NE.Ref.{A0D47AD3-1521-4850-A2E9-9846ACACA0A9}</w:instrText>
      </w:r>
      <w:r w:rsidR="00E8796F" w:rsidRPr="00E724FF">
        <w:fldChar w:fldCharType="separate"/>
      </w:r>
      <w:r w:rsidR="00D41CA6" w:rsidRPr="00E724FF">
        <w:rPr>
          <w:color w:val="080000"/>
          <w:kern w:val="0"/>
        </w:rPr>
        <w:t>[18]</w:t>
      </w:r>
      <w:r w:rsidR="00E8796F" w:rsidRPr="00E724FF">
        <w:fldChar w:fldCharType="end"/>
      </w:r>
      <w:r w:rsidRPr="00C92BF6">
        <w:rPr>
          <w:rFonts w:hint="eastAsia"/>
        </w:rPr>
        <w:t>中指出使用</w:t>
      </w:r>
      <w:r w:rsidRPr="00C92BF6">
        <w:rPr>
          <w:rFonts w:hint="eastAsia"/>
        </w:rPr>
        <w:t>GPS</w:t>
      </w:r>
      <w:r w:rsidRPr="00C92BF6">
        <w:rPr>
          <w:rFonts w:hint="eastAsia"/>
        </w:rPr>
        <w:t>定位的误差在</w:t>
      </w:r>
      <w:r w:rsidRPr="00C92BF6">
        <w:rPr>
          <w:rFonts w:hint="eastAsia"/>
        </w:rPr>
        <w:t>5m</w:t>
      </w:r>
      <w:r w:rsidRPr="00C92BF6">
        <w:rPr>
          <w:rFonts w:hint="eastAsia"/>
        </w:rPr>
        <w:t>到</w:t>
      </w:r>
      <w:r w:rsidRPr="00C92BF6">
        <w:rPr>
          <w:rFonts w:hint="eastAsia"/>
        </w:rPr>
        <w:t>30m</w:t>
      </w:r>
      <w:r w:rsidRPr="00C92BF6">
        <w:rPr>
          <w:rFonts w:hint="eastAsia"/>
        </w:rPr>
        <w:t>范围内，而在文献</w:t>
      </w:r>
      <w:r w:rsidR="00E8796F" w:rsidRPr="00E724FF">
        <w:fldChar w:fldCharType="begin"/>
      </w:r>
      <w:r w:rsidR="00D41CA6" w:rsidRPr="00E724FF">
        <w:instrText xml:space="preserve"> ADDIN NE.Ref.{FBE0F93A-4632-432D-8F78-13599B9CBFDC}</w:instrText>
      </w:r>
      <w:r w:rsidR="00E8796F" w:rsidRPr="00E724FF">
        <w:fldChar w:fldCharType="separate"/>
      </w:r>
      <w:r w:rsidR="00D41CA6" w:rsidRPr="00E724FF">
        <w:rPr>
          <w:color w:val="080000"/>
          <w:kern w:val="0"/>
        </w:rPr>
        <w:t>[19]</w:t>
      </w:r>
      <w:r w:rsidR="00E8796F" w:rsidRPr="00E724FF">
        <w:fldChar w:fldCharType="end"/>
      </w:r>
      <w:r w:rsidR="00847D64">
        <w:rPr>
          <w:rFonts w:hint="eastAsia"/>
        </w:rPr>
        <w:t>中</w:t>
      </w:r>
      <w:r w:rsidRPr="00C92BF6">
        <w:rPr>
          <w:rFonts w:hint="eastAsia"/>
        </w:rPr>
        <w:t>说明基于无线网络度量的定位技术误差在</w:t>
      </w:r>
      <w:r w:rsidRPr="00C92BF6">
        <w:rPr>
          <w:rFonts w:hint="eastAsia"/>
        </w:rPr>
        <w:t>50m</w:t>
      </w:r>
      <w:r w:rsidRPr="00C92BF6">
        <w:rPr>
          <w:rFonts w:hint="eastAsia"/>
        </w:rPr>
        <w:t>到</w:t>
      </w:r>
      <w:r w:rsidRPr="00C92BF6">
        <w:rPr>
          <w:rFonts w:hint="eastAsia"/>
        </w:rPr>
        <w:t>300m</w:t>
      </w:r>
      <w:r w:rsidRPr="00C92BF6">
        <w:rPr>
          <w:rFonts w:hint="eastAsia"/>
        </w:rPr>
        <w:t>。这都说明定位的不确定性降低了覆盖预测的准确性。</w:t>
      </w:r>
    </w:p>
    <w:p w14:paraId="347C1C8F" w14:textId="77777777" w:rsidR="00C92BF6" w:rsidRPr="00C92BF6" w:rsidRDefault="00C92BF6" w:rsidP="00412F25">
      <w:pPr>
        <w:pStyle w:val="aff1"/>
      </w:pPr>
      <w:r w:rsidRPr="00C92BF6">
        <w:rPr>
          <w:rFonts w:hint="eastAsia"/>
        </w:rPr>
        <w:t>在文献</w:t>
      </w:r>
      <w:r w:rsidR="00E8796F" w:rsidRPr="00E72958">
        <w:fldChar w:fldCharType="begin"/>
      </w:r>
      <w:r w:rsidR="00D41CA6" w:rsidRPr="00E72958">
        <w:instrText xml:space="preserve"> ADDIN NE.Ref.{9095793E-6C9C-4128-8541-094F405F52D3}</w:instrText>
      </w:r>
      <w:r w:rsidR="00E8796F" w:rsidRPr="00E72958">
        <w:fldChar w:fldCharType="separate"/>
      </w:r>
      <w:r w:rsidR="00D41CA6" w:rsidRPr="00E72958">
        <w:rPr>
          <w:color w:val="080000"/>
          <w:kern w:val="0"/>
        </w:rPr>
        <w:t>[20]</w:t>
      </w:r>
      <w:r w:rsidR="00E8796F" w:rsidRPr="00E72958">
        <w:fldChar w:fldCharType="end"/>
      </w:r>
      <w:r w:rsidRPr="00C92BF6">
        <w:rPr>
          <w:rFonts w:hint="eastAsia"/>
        </w:rPr>
        <w:t>中，</w:t>
      </w:r>
      <w:r w:rsidR="00284C3C">
        <w:rPr>
          <w:rFonts w:hint="eastAsia"/>
        </w:rPr>
        <w:t xml:space="preserve">A. </w:t>
      </w:r>
      <w:r w:rsidRPr="00C92BF6">
        <w:rPr>
          <w:rFonts w:hint="eastAsia"/>
        </w:rPr>
        <w:t>Palaios</w:t>
      </w:r>
      <w:r w:rsidRPr="00C92BF6">
        <w:rPr>
          <w:rFonts w:hint="eastAsia"/>
        </w:rPr>
        <w:t>等人提出通过采用多种测量数据来提高定位的准确度和减少定位的误差。这种定位的方式是通过适当地组合不同传感器测到的结果，这种方法虽然能够得到不多的结果，但是显然不适用于用</w:t>
      </w:r>
      <w:r w:rsidRPr="00C92BF6">
        <w:rPr>
          <w:rFonts w:hint="eastAsia"/>
        </w:rPr>
        <w:t>MDT</w:t>
      </w:r>
      <w:r w:rsidRPr="00C92BF6">
        <w:rPr>
          <w:rFonts w:hint="eastAsia"/>
        </w:rPr>
        <w:t>特性测量的情况。在文献</w:t>
      </w:r>
      <w:r w:rsidR="00E8796F" w:rsidRPr="00E724FF">
        <w:fldChar w:fldCharType="begin"/>
      </w:r>
      <w:r w:rsidR="00D41CA6" w:rsidRPr="00E724FF">
        <w:instrText xml:space="preserve"> ADDIN NE.Ref.{6FAA44BC-7421-472C-8096-8A9A2F76F0F9}</w:instrText>
      </w:r>
      <w:r w:rsidR="00E8796F" w:rsidRPr="00E724FF">
        <w:fldChar w:fldCharType="separate"/>
      </w:r>
      <w:r w:rsidR="00D41CA6" w:rsidRPr="00E724FF">
        <w:rPr>
          <w:color w:val="080000"/>
          <w:kern w:val="0"/>
        </w:rPr>
        <w:t>[21]</w:t>
      </w:r>
      <w:r w:rsidR="00E8796F" w:rsidRPr="00E724FF">
        <w:fldChar w:fldCharType="end"/>
      </w:r>
      <w:r w:rsidRPr="00C92BF6">
        <w:rPr>
          <w:rFonts w:hint="eastAsia"/>
        </w:rPr>
        <w:t>中，作者</w:t>
      </w:r>
      <w:r w:rsidRPr="00C92BF6">
        <w:rPr>
          <w:rFonts w:hint="eastAsia"/>
        </w:rPr>
        <w:t>Braham</w:t>
      </w:r>
      <w:r w:rsidRPr="00C92BF6">
        <w:rPr>
          <w:rFonts w:hint="eastAsia"/>
        </w:rPr>
        <w:t>等人提出了通过扩展</w:t>
      </w:r>
      <w:r w:rsidRPr="00C92BF6">
        <w:rPr>
          <w:rFonts w:hint="eastAsia"/>
        </w:rPr>
        <w:t>FRK</w:t>
      </w:r>
      <w:r w:rsidRPr="00C92BF6">
        <w:rPr>
          <w:rFonts w:hint="eastAsia"/>
        </w:rPr>
        <w:t>算法来处理定位不准确的问题。在预测和校准模型中，在</w:t>
      </w:r>
      <w:r w:rsidRPr="00C92BF6">
        <w:rPr>
          <w:rFonts w:hint="eastAsia"/>
        </w:rPr>
        <w:t>FRK</w:t>
      </w:r>
      <w:r w:rsidRPr="00C92BF6">
        <w:rPr>
          <w:rFonts w:hint="eastAsia"/>
        </w:rPr>
        <w:t>模型中定位的不准确性影响了函数的均值和协方差。该文献的主要贡献是</w:t>
      </w:r>
      <w:r w:rsidRPr="00C92BF6">
        <w:rPr>
          <w:rFonts w:hint="eastAsia"/>
        </w:rPr>
        <w:t>1</w:t>
      </w:r>
      <w:r w:rsidRPr="00C92BF6">
        <w:rPr>
          <w:rFonts w:hint="eastAsia"/>
        </w:rPr>
        <w:t>）通过在模型中引入定位的不确定性，作者比较和研究了最佳线性无偏预测值和条件期望预测；</w:t>
      </w:r>
      <w:r w:rsidRPr="00C92BF6">
        <w:rPr>
          <w:rFonts w:hint="eastAsia"/>
        </w:rPr>
        <w:t>2</w:t>
      </w:r>
      <w:r w:rsidRPr="00C92BF6">
        <w:rPr>
          <w:rFonts w:hint="eastAsia"/>
        </w:rPr>
        <w:t>）引入了</w:t>
      </w:r>
      <w:r w:rsidRPr="00C92BF6">
        <w:rPr>
          <w:rFonts w:hint="eastAsia"/>
        </w:rPr>
        <w:t>SAEM</w:t>
      </w:r>
      <w:r w:rsidRPr="00C92BF6">
        <w:rPr>
          <w:rFonts w:hint="eastAsia"/>
        </w:rPr>
        <w:t>（</w:t>
      </w:r>
      <w:r w:rsidRPr="00C92BF6">
        <w:rPr>
          <w:rFonts w:hint="eastAsia"/>
        </w:rPr>
        <w:t>Stochastic Approximation EM</w:t>
      </w:r>
      <w:r w:rsidRPr="00C92BF6">
        <w:rPr>
          <w:rFonts w:hint="eastAsia"/>
        </w:rPr>
        <w:t>）算法。</w:t>
      </w:r>
      <w:r w:rsidRPr="00C92BF6">
        <w:rPr>
          <w:rFonts w:hint="eastAsia"/>
        </w:rPr>
        <w:t>SAEM</w:t>
      </w:r>
      <w:r w:rsidRPr="00C92BF6">
        <w:rPr>
          <w:rFonts w:hint="eastAsia"/>
        </w:rPr>
        <w:t>结合了随机</w:t>
      </w:r>
      <w:r w:rsidRPr="00C92BF6">
        <w:rPr>
          <w:rFonts w:hint="eastAsia"/>
        </w:rPr>
        <w:t>EM</w:t>
      </w:r>
      <w:r w:rsidRPr="00C92BF6">
        <w:rPr>
          <w:rFonts w:hint="eastAsia"/>
        </w:rPr>
        <w:t>和</w:t>
      </w:r>
      <w:r w:rsidRPr="00C92BF6">
        <w:rPr>
          <w:rFonts w:hint="eastAsia"/>
        </w:rPr>
        <w:t>Gibbs</w:t>
      </w:r>
      <w:r w:rsidRPr="00C92BF6">
        <w:rPr>
          <w:rFonts w:hint="eastAsia"/>
        </w:rPr>
        <w:t>抽样程序来处理大量的计算</w:t>
      </w:r>
      <w:r w:rsidR="00E8796F">
        <w:fldChar w:fldCharType="begin"/>
      </w:r>
      <w:r w:rsidR="00D41CA6">
        <w:instrText xml:space="preserve"> ADDIN NE.Ref.{BA69A07C-0106-4C55-B771-65FDF62A7600}</w:instrText>
      </w:r>
      <w:r w:rsidR="00E8796F">
        <w:fldChar w:fldCharType="separate"/>
      </w:r>
      <w:r w:rsidR="00D41CA6">
        <w:rPr>
          <w:color w:val="080000"/>
          <w:kern w:val="0"/>
          <w:vertAlign w:val="superscript"/>
        </w:rPr>
        <w:t>[22]</w:t>
      </w:r>
      <w:r w:rsidR="00E8796F">
        <w:fldChar w:fldCharType="end"/>
      </w:r>
      <w:r w:rsidRPr="00C92BF6">
        <w:rPr>
          <w:rFonts w:hint="eastAsia"/>
        </w:rPr>
        <w:t>。</w:t>
      </w:r>
      <w:r w:rsidRPr="00C92BF6">
        <w:rPr>
          <w:rFonts w:hint="eastAsia"/>
        </w:rPr>
        <w:t xml:space="preserve">Gibbs </w:t>
      </w:r>
      <w:r w:rsidRPr="00C92BF6">
        <w:rPr>
          <w:rFonts w:hint="eastAsia"/>
        </w:rPr>
        <w:t>算法用并行处理的方法解决了定位概率密度抽样的问题。</w:t>
      </w:r>
    </w:p>
    <w:p w14:paraId="18606DB9" w14:textId="77777777" w:rsidR="00C92BF6" w:rsidRPr="00C92BF6" w:rsidRDefault="00C92BF6" w:rsidP="00412F25">
      <w:pPr>
        <w:pStyle w:val="aff1"/>
      </w:pPr>
      <w:r w:rsidRPr="00C92BF6">
        <w:rPr>
          <w:rFonts w:hint="eastAsia"/>
        </w:rPr>
        <w:t>至于网络优化工具，国际上的优化系统厂商在全球的无线网络优化市场中占据着较大的市场份额，其中爱立信公司开发的</w:t>
      </w:r>
      <w:r w:rsidRPr="00C92BF6">
        <w:rPr>
          <w:rFonts w:hint="eastAsia"/>
        </w:rPr>
        <w:t>Tems</w:t>
      </w:r>
      <w:r w:rsidRPr="00C92BF6">
        <w:rPr>
          <w:rFonts w:hint="eastAsia"/>
        </w:rPr>
        <w:t>优化系统应该最为广泛</w:t>
      </w:r>
      <w:r w:rsidR="00E8796F">
        <w:fldChar w:fldCharType="begin"/>
      </w:r>
      <w:r w:rsidR="00D41CA6">
        <w:instrText xml:space="preserve"> ADDIN NE.Ref.{B82FB0CF-CA15-40F2-802C-E2CA4CB6E887}</w:instrText>
      </w:r>
      <w:r w:rsidR="00E8796F">
        <w:fldChar w:fldCharType="separate"/>
      </w:r>
      <w:r w:rsidR="00D41CA6">
        <w:rPr>
          <w:color w:val="080000"/>
          <w:kern w:val="0"/>
          <w:vertAlign w:val="superscript"/>
        </w:rPr>
        <w:t>[23]</w:t>
      </w:r>
      <w:r w:rsidR="00E8796F">
        <w:fldChar w:fldCharType="end"/>
      </w:r>
      <w:r w:rsidRPr="00C92BF6">
        <w:rPr>
          <w:rFonts w:hint="eastAsia"/>
        </w:rPr>
        <w:t>。在国内，例如华为、中兴等公司也在开发相应的网络优化软件，但是开发的优化软件虽然在最近几年已经取得了长足的进步，但是还是存在一定的问题，首</w:t>
      </w:r>
      <w:r w:rsidR="00284C3C">
        <w:rPr>
          <w:rFonts w:hint="eastAsia"/>
        </w:rPr>
        <w:t>先在网络优化的实践过程中仍然需要人工参与，缺少自动化操作；其次</w:t>
      </w:r>
      <w:r w:rsidRPr="00C92BF6">
        <w:rPr>
          <w:rFonts w:hint="eastAsia"/>
        </w:rPr>
        <w:t>是采用较为传统的数据存储和计算方法，对与海量的通信数据的处理效率不高；最后，仅仅是针对某种特定类型的数据提供处理，优化系统通用性有待提高。</w:t>
      </w:r>
    </w:p>
    <w:p w14:paraId="465E0888" w14:textId="00EF9F75" w:rsidR="00C92BF6" w:rsidRPr="00C92BF6" w:rsidRDefault="00400DB6" w:rsidP="00D1128A">
      <w:pPr>
        <w:pStyle w:val="3"/>
        <w:ind w:left="840" w:hanging="840"/>
      </w:pPr>
      <w:bookmarkStart w:id="33" w:name="_Toc479150232"/>
      <w:r>
        <w:rPr>
          <w:rFonts w:hint="eastAsia"/>
        </w:rPr>
        <w:t>R</w:t>
      </w:r>
      <w:bookmarkEnd w:id="33"/>
      <w:r>
        <w:rPr>
          <w:rFonts w:hint="eastAsia"/>
        </w:rPr>
        <w:t>edis</w:t>
      </w:r>
      <w:r>
        <w:rPr>
          <w:rFonts w:hint="eastAsia"/>
        </w:rPr>
        <w:t>数据库工业应用</w:t>
      </w:r>
      <w:r w:rsidR="0030653D">
        <w:rPr>
          <w:rFonts w:hint="eastAsia"/>
        </w:rPr>
        <w:t>发展现状</w:t>
      </w:r>
    </w:p>
    <w:p w14:paraId="207A1755" w14:textId="77777777" w:rsidR="00C92BF6" w:rsidRPr="00C92BF6" w:rsidRDefault="00C92BF6" w:rsidP="00C92BF6">
      <w:pPr>
        <w:widowControl/>
        <w:spacing w:line="300" w:lineRule="auto"/>
        <w:ind w:firstLineChars="200" w:firstLine="480"/>
        <w:rPr>
          <w:sz w:val="24"/>
        </w:rPr>
      </w:pPr>
      <w:r w:rsidRPr="00C92BF6">
        <w:rPr>
          <w:rFonts w:hint="eastAsia"/>
          <w:sz w:val="24"/>
        </w:rPr>
        <w:t>地理信息系统是在计算机软硬件的支持下，采集、管理、检索、分析和描述与地球表面空间位置相关的数据计算机系统</w:t>
      </w:r>
      <w:r w:rsidR="00E8796F">
        <w:rPr>
          <w:sz w:val="24"/>
        </w:rPr>
        <w:fldChar w:fldCharType="begin"/>
      </w:r>
      <w:r w:rsidR="00D41CA6">
        <w:rPr>
          <w:sz w:val="24"/>
        </w:rPr>
        <w:instrText xml:space="preserve"> ADDIN NE.Ref.{EFD34998-D2E2-449C-95BC-2B6D97E92EBF}</w:instrText>
      </w:r>
      <w:r w:rsidR="00E8796F">
        <w:rPr>
          <w:sz w:val="24"/>
        </w:rPr>
        <w:fldChar w:fldCharType="separate"/>
      </w:r>
      <w:r w:rsidR="00D41CA6">
        <w:rPr>
          <w:color w:val="080000"/>
          <w:kern w:val="0"/>
          <w:sz w:val="24"/>
          <w:vertAlign w:val="superscript"/>
        </w:rPr>
        <w:t>[24]</w:t>
      </w:r>
      <w:r w:rsidR="00E8796F">
        <w:rPr>
          <w:sz w:val="24"/>
        </w:rPr>
        <w:fldChar w:fldCharType="end"/>
      </w:r>
      <w:r w:rsidRPr="00C92BF6">
        <w:rPr>
          <w:rFonts w:hint="eastAsia"/>
          <w:sz w:val="24"/>
        </w:rPr>
        <w:t>。它起步于</w:t>
      </w:r>
      <w:r w:rsidRPr="00C92BF6">
        <w:rPr>
          <w:rFonts w:hint="eastAsia"/>
          <w:sz w:val="24"/>
        </w:rPr>
        <w:t xml:space="preserve">60 </w:t>
      </w:r>
      <w:r w:rsidRPr="00C92BF6">
        <w:rPr>
          <w:rFonts w:hint="eastAsia"/>
          <w:sz w:val="24"/>
        </w:rPr>
        <w:t>年代，是一门集合了计算机科学、地理学、空间科学、环境科学和遥感测绘学的学科，它采用的基本技术是地理空间数据库技术、地图可视化技术和地理空间分析技术</w:t>
      </w:r>
      <w:r w:rsidR="00E8796F">
        <w:rPr>
          <w:sz w:val="24"/>
        </w:rPr>
        <w:fldChar w:fldCharType="begin"/>
      </w:r>
      <w:r w:rsidR="00D41CA6">
        <w:rPr>
          <w:sz w:val="24"/>
        </w:rPr>
        <w:instrText xml:space="preserve"> ADDIN NE.Ref.{F27B563B-CBDE-4462-A4E7-917C34D8BA1F}</w:instrText>
      </w:r>
      <w:r w:rsidR="00E8796F">
        <w:rPr>
          <w:sz w:val="24"/>
        </w:rPr>
        <w:fldChar w:fldCharType="separate"/>
      </w:r>
      <w:r w:rsidR="00D41CA6">
        <w:rPr>
          <w:color w:val="080000"/>
          <w:kern w:val="0"/>
          <w:sz w:val="24"/>
          <w:vertAlign w:val="superscript"/>
        </w:rPr>
        <w:t>[25]</w:t>
      </w:r>
      <w:r w:rsidR="00E8796F">
        <w:rPr>
          <w:sz w:val="24"/>
        </w:rPr>
        <w:fldChar w:fldCharType="end"/>
      </w:r>
      <w:r w:rsidRPr="00C92BF6">
        <w:rPr>
          <w:rFonts w:hint="eastAsia"/>
          <w:sz w:val="24"/>
        </w:rPr>
        <w:t>。</w:t>
      </w:r>
    </w:p>
    <w:p w14:paraId="06DDEE20" w14:textId="77777777" w:rsidR="00C92BF6" w:rsidRPr="00C92BF6" w:rsidRDefault="00C92BF6" w:rsidP="00C92BF6">
      <w:pPr>
        <w:widowControl/>
        <w:spacing w:line="300" w:lineRule="auto"/>
        <w:ind w:firstLineChars="200" w:firstLine="480"/>
        <w:rPr>
          <w:sz w:val="24"/>
        </w:rPr>
      </w:pPr>
      <w:r w:rsidRPr="00C92BF6">
        <w:rPr>
          <w:rFonts w:hint="eastAsia"/>
          <w:sz w:val="24"/>
        </w:rPr>
        <w:lastRenderedPageBreak/>
        <w:t>近年来，随着科技进步和社会发展，地理信息系统在各行各业已经得到了广泛的应用。在移动通信服务领域，基于</w:t>
      </w:r>
      <w:r w:rsidRPr="00C92BF6">
        <w:rPr>
          <w:rFonts w:hint="eastAsia"/>
          <w:sz w:val="24"/>
        </w:rPr>
        <w:t>GIS</w:t>
      </w:r>
      <w:r w:rsidRPr="00C92BF6">
        <w:rPr>
          <w:rFonts w:hint="eastAsia"/>
          <w:sz w:val="24"/>
        </w:rPr>
        <w:t>的移动空间定位服务已经被绝大多数用户所使用，例如用户使用百度地图</w:t>
      </w:r>
      <w:r w:rsidRPr="00C92BF6">
        <w:rPr>
          <w:rFonts w:hint="eastAsia"/>
          <w:sz w:val="24"/>
        </w:rPr>
        <w:t>APP</w:t>
      </w:r>
      <w:r w:rsidRPr="00C92BF6">
        <w:rPr>
          <w:rFonts w:hint="eastAsia"/>
          <w:sz w:val="24"/>
        </w:rPr>
        <w:t>可以完成定位、路径规划和导航等功能，结合互联网数据，用户通过百度地图还可以找到附近的餐馆、银行。在通信网络的建设和优化方面，地理信息系统也有很多用武之地。在文献</w:t>
      </w:r>
      <w:r w:rsidR="00E8796F" w:rsidRPr="00506665">
        <w:rPr>
          <w:sz w:val="24"/>
        </w:rPr>
        <w:fldChar w:fldCharType="begin"/>
      </w:r>
      <w:r w:rsidR="00D41CA6" w:rsidRPr="00506665">
        <w:rPr>
          <w:sz w:val="24"/>
        </w:rPr>
        <w:instrText xml:space="preserve"> ADDIN NE.Ref.{51B05878-E495-4E14-B68D-0F3B76534443}</w:instrText>
      </w:r>
      <w:r w:rsidR="00E8796F" w:rsidRPr="00506665">
        <w:rPr>
          <w:sz w:val="24"/>
        </w:rPr>
        <w:fldChar w:fldCharType="separate"/>
      </w:r>
      <w:r w:rsidR="00D41CA6" w:rsidRPr="00506665">
        <w:rPr>
          <w:color w:val="080000"/>
          <w:kern w:val="0"/>
          <w:sz w:val="24"/>
        </w:rPr>
        <w:t>[26]</w:t>
      </w:r>
      <w:r w:rsidR="00E8796F" w:rsidRPr="00506665">
        <w:rPr>
          <w:sz w:val="24"/>
        </w:rPr>
        <w:fldChar w:fldCharType="end"/>
      </w:r>
      <w:r w:rsidRPr="00C92BF6">
        <w:rPr>
          <w:rFonts w:hint="eastAsia"/>
          <w:sz w:val="24"/>
        </w:rPr>
        <w:t>中，作者提到使用</w:t>
      </w:r>
      <w:r w:rsidRPr="00C92BF6">
        <w:rPr>
          <w:rFonts w:hint="eastAsia"/>
          <w:sz w:val="24"/>
        </w:rPr>
        <w:t>GIS</w:t>
      </w:r>
      <w:r w:rsidRPr="00C92BF6">
        <w:rPr>
          <w:rFonts w:hint="eastAsia"/>
          <w:sz w:val="24"/>
        </w:rPr>
        <w:t>中的数字高程模型（</w:t>
      </w:r>
      <w:r w:rsidRPr="00C92BF6">
        <w:rPr>
          <w:rFonts w:hint="eastAsia"/>
          <w:sz w:val="24"/>
        </w:rPr>
        <w:t>Digital Elevation Model</w:t>
      </w:r>
      <w:r w:rsidRPr="00C92BF6">
        <w:rPr>
          <w:rFonts w:hint="eastAsia"/>
          <w:sz w:val="24"/>
        </w:rPr>
        <w:t>，</w:t>
      </w:r>
      <w:r w:rsidRPr="00C92BF6">
        <w:rPr>
          <w:rFonts w:hint="eastAsia"/>
          <w:sz w:val="24"/>
        </w:rPr>
        <w:t>DEM</w:t>
      </w:r>
      <w:r w:rsidRPr="00C92BF6">
        <w:rPr>
          <w:rFonts w:hint="eastAsia"/>
          <w:sz w:val="24"/>
        </w:rPr>
        <w:t>）以及其他相关分析方法在多山区域找到最佳建站地址；同时可以借助</w:t>
      </w:r>
      <w:r w:rsidRPr="00C92BF6">
        <w:rPr>
          <w:rFonts w:hint="eastAsia"/>
          <w:sz w:val="24"/>
        </w:rPr>
        <w:t xml:space="preserve">GIS </w:t>
      </w:r>
      <w:r w:rsidRPr="00C92BF6">
        <w:rPr>
          <w:rFonts w:hint="eastAsia"/>
          <w:sz w:val="24"/>
        </w:rPr>
        <w:t>的空间数据分析的特点，结合移动通信网络参数和信号的传播模型，可以绘制出信号覆盖的预测图。在文献</w:t>
      </w:r>
      <w:r w:rsidR="00E8796F" w:rsidRPr="00506665">
        <w:rPr>
          <w:sz w:val="24"/>
        </w:rPr>
        <w:fldChar w:fldCharType="begin"/>
      </w:r>
      <w:r w:rsidR="00D41CA6" w:rsidRPr="00506665">
        <w:rPr>
          <w:sz w:val="24"/>
        </w:rPr>
        <w:instrText xml:space="preserve"> ADDIN NE.Ref.{213F092C-93BE-4BEE-A7CB-CB71D032154E}</w:instrText>
      </w:r>
      <w:r w:rsidR="00E8796F" w:rsidRPr="00506665">
        <w:rPr>
          <w:sz w:val="24"/>
        </w:rPr>
        <w:fldChar w:fldCharType="separate"/>
      </w:r>
      <w:r w:rsidR="00D41CA6" w:rsidRPr="00506665">
        <w:rPr>
          <w:color w:val="080000"/>
          <w:kern w:val="0"/>
          <w:sz w:val="24"/>
        </w:rPr>
        <w:t>[27]</w:t>
      </w:r>
      <w:r w:rsidR="00E8796F" w:rsidRPr="00506665">
        <w:rPr>
          <w:sz w:val="24"/>
        </w:rPr>
        <w:fldChar w:fldCharType="end"/>
      </w:r>
      <w:r w:rsidRPr="00C92BF6">
        <w:rPr>
          <w:rFonts w:hint="eastAsia"/>
          <w:sz w:val="24"/>
        </w:rPr>
        <w:t>中，作者通过结合现有的无线电波传播模型和基站辐射理论，提出并实现一种基于</w:t>
      </w:r>
      <w:r w:rsidRPr="00C92BF6">
        <w:rPr>
          <w:rFonts w:hint="eastAsia"/>
          <w:sz w:val="24"/>
        </w:rPr>
        <w:t>GIS</w:t>
      </w:r>
      <w:r w:rsidRPr="00C92BF6">
        <w:rPr>
          <w:rFonts w:hint="eastAsia"/>
          <w:sz w:val="24"/>
        </w:rPr>
        <w:t>的基站选址方案，该方案能够在基站选址时反映基站对于小区、学校和医院的电磁辐射情况，为监管部门在基站审批时提供一个可参考的直观化依据。在文献</w:t>
      </w:r>
      <w:r w:rsidR="00E8796F" w:rsidRPr="00506665">
        <w:rPr>
          <w:sz w:val="24"/>
        </w:rPr>
        <w:fldChar w:fldCharType="begin"/>
      </w:r>
      <w:r w:rsidR="00D41CA6" w:rsidRPr="00506665">
        <w:rPr>
          <w:sz w:val="24"/>
        </w:rPr>
        <w:instrText xml:space="preserve"> ADDIN NE.Ref.{34AFEA79-B3C6-4B76-A06B-1316B33F03D5}</w:instrText>
      </w:r>
      <w:r w:rsidR="00E8796F" w:rsidRPr="00506665">
        <w:rPr>
          <w:sz w:val="24"/>
        </w:rPr>
        <w:fldChar w:fldCharType="separate"/>
      </w:r>
      <w:r w:rsidR="00D41CA6" w:rsidRPr="00506665">
        <w:rPr>
          <w:color w:val="080000"/>
          <w:kern w:val="0"/>
          <w:sz w:val="24"/>
        </w:rPr>
        <w:t>[28]</w:t>
      </w:r>
      <w:r w:rsidR="00E8796F" w:rsidRPr="00506665">
        <w:rPr>
          <w:sz w:val="24"/>
        </w:rPr>
        <w:fldChar w:fldCharType="end"/>
      </w:r>
      <w:r w:rsidRPr="00C92BF6">
        <w:rPr>
          <w:rFonts w:hint="eastAsia"/>
          <w:sz w:val="24"/>
        </w:rPr>
        <w:t>中，作者提到使用</w:t>
      </w:r>
      <w:r w:rsidR="00E8796F">
        <w:rPr>
          <w:rFonts w:hint="eastAsia"/>
          <w:sz w:val="24"/>
        </w:rPr>
        <w:t>GeoDatabse</w:t>
      </w:r>
      <w:r w:rsidRPr="00C92BF6">
        <w:rPr>
          <w:rFonts w:hint="eastAsia"/>
          <w:sz w:val="24"/>
        </w:rPr>
        <w:t>技术来应对</w:t>
      </w:r>
      <w:r w:rsidRPr="00C92BF6">
        <w:rPr>
          <w:rFonts w:hint="eastAsia"/>
          <w:sz w:val="24"/>
        </w:rPr>
        <w:t>GIS</w:t>
      </w:r>
      <w:r w:rsidRPr="00C92BF6">
        <w:rPr>
          <w:rFonts w:hint="eastAsia"/>
          <w:sz w:val="24"/>
        </w:rPr>
        <w:t>的海量数据存储的问题，并且</w:t>
      </w:r>
      <w:r w:rsidRPr="00C92BF6">
        <w:rPr>
          <w:rFonts w:hint="eastAsia"/>
          <w:sz w:val="24"/>
        </w:rPr>
        <w:t>GeoDatabase</w:t>
      </w:r>
      <w:r w:rsidRPr="00C92BF6">
        <w:rPr>
          <w:rFonts w:hint="eastAsia"/>
          <w:sz w:val="24"/>
        </w:rPr>
        <w:t>还支持多用户并发访问、版本管理和数据动态更新等功能，比传统的文件形式存储和空间数据的表示方法有巨大的优势。</w:t>
      </w:r>
    </w:p>
    <w:p w14:paraId="0B04F7BA" w14:textId="77777777" w:rsidR="00C92BF6" w:rsidRPr="00C92BF6" w:rsidRDefault="00C92BF6" w:rsidP="00C92BF6">
      <w:pPr>
        <w:widowControl/>
        <w:spacing w:line="300" w:lineRule="auto"/>
        <w:ind w:firstLineChars="200" w:firstLine="480"/>
        <w:rPr>
          <w:sz w:val="24"/>
        </w:rPr>
      </w:pPr>
      <w:r w:rsidRPr="00C92BF6">
        <w:rPr>
          <w:rFonts w:hint="eastAsia"/>
          <w:sz w:val="24"/>
        </w:rPr>
        <w:t>按照空间数据的组织形式，可以将地理信息系统分为两种类型，一种是基于栅格的，另一种是基于矢量的。基于栅格的</w:t>
      </w:r>
      <w:r w:rsidRPr="00C92BF6">
        <w:rPr>
          <w:rFonts w:hint="eastAsia"/>
          <w:sz w:val="24"/>
        </w:rPr>
        <w:t>GIS</w:t>
      </w:r>
      <w:r w:rsidRPr="00C92BF6">
        <w:rPr>
          <w:rFonts w:hint="eastAsia"/>
          <w:sz w:val="24"/>
        </w:rPr>
        <w:t>以栅格元为地理特征的最小单元，并用同一个数据结构存储地理特征的空间位置信息和属性信息；而基于矢量的</w:t>
      </w:r>
      <w:r w:rsidRPr="00C92BF6">
        <w:rPr>
          <w:rFonts w:hint="eastAsia"/>
          <w:sz w:val="24"/>
        </w:rPr>
        <w:t>GIS</w:t>
      </w:r>
      <w:r w:rsidRPr="00C92BF6">
        <w:rPr>
          <w:rFonts w:hint="eastAsia"/>
          <w:sz w:val="24"/>
        </w:rPr>
        <w:t>是以点和线组成的，首先由点构成地理特征的边界，然后由点和这些点连接成的线共同组成对于地理特征的描述</w:t>
      </w:r>
      <w:r w:rsidR="00E8796F">
        <w:rPr>
          <w:sz w:val="24"/>
        </w:rPr>
        <w:fldChar w:fldCharType="begin"/>
      </w:r>
      <w:r w:rsidR="00D41CA6">
        <w:rPr>
          <w:sz w:val="24"/>
        </w:rPr>
        <w:instrText xml:space="preserve"> ADDIN NE.Ref.{3A2CDD83-D521-41FD-8295-F41E2D154C2A}</w:instrText>
      </w:r>
      <w:r w:rsidR="00E8796F">
        <w:rPr>
          <w:sz w:val="24"/>
        </w:rPr>
        <w:fldChar w:fldCharType="separate"/>
      </w:r>
      <w:r w:rsidR="00D41CA6">
        <w:rPr>
          <w:color w:val="080000"/>
          <w:kern w:val="0"/>
          <w:sz w:val="24"/>
          <w:vertAlign w:val="superscript"/>
        </w:rPr>
        <w:t>[29]</w:t>
      </w:r>
      <w:r w:rsidR="00E8796F">
        <w:rPr>
          <w:sz w:val="24"/>
        </w:rPr>
        <w:fldChar w:fldCharType="end"/>
      </w:r>
      <w:r w:rsidRPr="00C92BF6">
        <w:rPr>
          <w:rFonts w:hint="eastAsia"/>
          <w:sz w:val="24"/>
        </w:rPr>
        <w:t>，并且在通用的数据库中存储其属性信息，通过数标建立空间位置信息与属性信息的联系</w:t>
      </w:r>
      <w:r w:rsidR="00E8796F">
        <w:rPr>
          <w:sz w:val="24"/>
        </w:rPr>
        <w:fldChar w:fldCharType="begin"/>
      </w:r>
      <w:r w:rsidR="00D41CA6">
        <w:rPr>
          <w:sz w:val="24"/>
        </w:rPr>
        <w:instrText xml:space="preserve"> ADDIN NE.Ref.{4FAD3F4F-D152-48EC-B89F-A28CAAACF236}</w:instrText>
      </w:r>
      <w:r w:rsidR="00E8796F">
        <w:rPr>
          <w:sz w:val="24"/>
        </w:rPr>
        <w:fldChar w:fldCharType="separate"/>
      </w:r>
      <w:r w:rsidR="00D41CA6">
        <w:rPr>
          <w:color w:val="080000"/>
          <w:kern w:val="0"/>
          <w:sz w:val="24"/>
          <w:vertAlign w:val="superscript"/>
        </w:rPr>
        <w:t>[30]</w:t>
      </w:r>
      <w:r w:rsidR="00E8796F">
        <w:rPr>
          <w:sz w:val="24"/>
        </w:rPr>
        <w:fldChar w:fldCharType="end"/>
      </w:r>
      <w:r w:rsidRPr="00C92BF6">
        <w:rPr>
          <w:rFonts w:hint="eastAsia"/>
          <w:sz w:val="24"/>
        </w:rPr>
        <w:t>。</w:t>
      </w:r>
    </w:p>
    <w:p w14:paraId="58A05397" w14:textId="77777777" w:rsidR="00C92BF6" w:rsidRPr="00C92BF6" w:rsidRDefault="00C92BF6" w:rsidP="00C92BF6">
      <w:pPr>
        <w:widowControl/>
        <w:spacing w:line="300" w:lineRule="auto"/>
        <w:ind w:firstLineChars="200" w:firstLine="480"/>
        <w:rPr>
          <w:sz w:val="24"/>
        </w:rPr>
      </w:pPr>
      <w:r w:rsidRPr="00C92BF6">
        <w:rPr>
          <w:rFonts w:hint="eastAsia"/>
          <w:sz w:val="24"/>
        </w:rPr>
        <w:t>本论文所研究的工具是基于栅格的</w:t>
      </w:r>
      <w:r w:rsidRPr="00C92BF6">
        <w:rPr>
          <w:rFonts w:hint="eastAsia"/>
          <w:sz w:val="24"/>
        </w:rPr>
        <w:t>GIS</w:t>
      </w:r>
      <w:r w:rsidRPr="00C92BF6">
        <w:rPr>
          <w:rFonts w:hint="eastAsia"/>
          <w:sz w:val="24"/>
        </w:rPr>
        <w:t>的应用，栅格图是由排列整齐的栅格点组成的，每个栅格点都有自己对应的空间位置信息和属性信息。比如栅格图是由</w:t>
      </w:r>
      <w:r w:rsidRPr="00C92BF6">
        <w:rPr>
          <w:rFonts w:hint="eastAsia"/>
          <w:sz w:val="24"/>
        </w:rPr>
        <w:t>a*b</w:t>
      </w:r>
      <w:r w:rsidRPr="00C92BF6">
        <w:rPr>
          <w:rFonts w:hint="eastAsia"/>
          <w:sz w:val="24"/>
        </w:rPr>
        <w:t>个栅格组成，每个栅格用</w:t>
      </w:r>
      <w:r w:rsidRPr="00C92BF6">
        <w:rPr>
          <w:rFonts w:hint="eastAsia"/>
          <w:sz w:val="24"/>
        </w:rPr>
        <w:t>(x,y)</w:t>
      </w:r>
      <w:r w:rsidRPr="00C92BF6">
        <w:rPr>
          <w:rFonts w:hint="eastAsia"/>
          <w:sz w:val="24"/>
        </w:rPr>
        <w:t>坐标来标示，然后每个栅格的属性值可以通过颜色或者灰度值值进行表示</w:t>
      </w:r>
      <w:r w:rsidR="00E8796F">
        <w:rPr>
          <w:sz w:val="24"/>
        </w:rPr>
        <w:fldChar w:fldCharType="begin"/>
      </w:r>
      <w:r w:rsidR="00D41CA6">
        <w:rPr>
          <w:sz w:val="24"/>
        </w:rPr>
        <w:instrText xml:space="preserve"> ADDIN NE.Ref.{5D88B05C-B068-4D6D-8FC1-DA3477BFF202}</w:instrText>
      </w:r>
      <w:r w:rsidR="00E8796F">
        <w:rPr>
          <w:sz w:val="24"/>
        </w:rPr>
        <w:fldChar w:fldCharType="separate"/>
      </w:r>
      <w:r w:rsidR="00D41CA6">
        <w:rPr>
          <w:color w:val="080000"/>
          <w:kern w:val="0"/>
          <w:sz w:val="24"/>
          <w:vertAlign w:val="superscript"/>
        </w:rPr>
        <w:t>[30]</w:t>
      </w:r>
      <w:r w:rsidR="00E8796F">
        <w:rPr>
          <w:sz w:val="24"/>
        </w:rPr>
        <w:fldChar w:fldCharType="end"/>
      </w:r>
      <w:r w:rsidRPr="00C92BF6">
        <w:rPr>
          <w:rFonts w:hint="eastAsia"/>
          <w:sz w:val="24"/>
        </w:rPr>
        <w:t>。</w:t>
      </w:r>
    </w:p>
    <w:p w14:paraId="19B3AA77" w14:textId="77777777" w:rsidR="00CB02B7" w:rsidRPr="00C92BF6" w:rsidRDefault="00CE0E55" w:rsidP="00CB02B7">
      <w:pPr>
        <w:pStyle w:val="2"/>
      </w:pPr>
      <w:bookmarkStart w:id="34" w:name="_Toc480284717"/>
      <w:r>
        <w:rPr>
          <w:rFonts w:hint="eastAsia"/>
        </w:rPr>
        <w:t>论文的研究内容及主要工作</w:t>
      </w:r>
      <w:bookmarkEnd w:id="34"/>
    </w:p>
    <w:p w14:paraId="1C9F4C35" w14:textId="77777777" w:rsidR="00C92BF6" w:rsidRPr="00C92BF6" w:rsidRDefault="00C92BF6" w:rsidP="00C92BF6">
      <w:pPr>
        <w:widowControl/>
        <w:spacing w:line="300" w:lineRule="auto"/>
        <w:ind w:firstLineChars="200" w:firstLine="480"/>
        <w:rPr>
          <w:sz w:val="24"/>
        </w:rPr>
      </w:pPr>
      <w:r w:rsidRPr="00C92BF6">
        <w:rPr>
          <w:rFonts w:hint="eastAsia"/>
          <w:sz w:val="24"/>
        </w:rPr>
        <w:t>本文的研究目的是设计并实现</w:t>
      </w:r>
      <w:r w:rsidR="00A2266C">
        <w:rPr>
          <w:rFonts w:hint="eastAsia"/>
          <w:sz w:val="24"/>
        </w:rPr>
        <w:t>针对汽车关键零部件加工的生产线控制系统</w:t>
      </w:r>
      <w:r w:rsidRPr="00C92BF6">
        <w:rPr>
          <w:rFonts w:hint="eastAsia"/>
          <w:sz w:val="24"/>
        </w:rPr>
        <w:t>。本文所做的主要工作如下：</w:t>
      </w:r>
    </w:p>
    <w:p w14:paraId="263B50D7" w14:textId="77777777" w:rsidR="00C92BF6" w:rsidRPr="00284C3C" w:rsidRDefault="003F2A3F" w:rsidP="00284C3C">
      <w:pPr>
        <w:pStyle w:val="a8"/>
        <w:widowControl/>
        <w:numPr>
          <w:ilvl w:val="0"/>
          <w:numId w:val="32"/>
        </w:numPr>
        <w:spacing w:line="300" w:lineRule="auto"/>
        <w:ind w:firstLineChars="0"/>
        <w:rPr>
          <w:sz w:val="24"/>
        </w:rPr>
      </w:pPr>
      <w:r>
        <w:rPr>
          <w:rFonts w:hint="eastAsia"/>
          <w:sz w:val="24"/>
        </w:rPr>
        <w:t>针对汽车关键零部件的</w:t>
      </w:r>
      <w:r w:rsidR="00962B98">
        <w:rPr>
          <w:rFonts w:hint="eastAsia"/>
          <w:sz w:val="24"/>
        </w:rPr>
        <w:t>尺寸特征，设计优化其加工工艺，提高零件的加工质量。</w:t>
      </w:r>
      <w:r w:rsidR="003C3B20">
        <w:rPr>
          <w:rFonts w:hint="eastAsia"/>
          <w:sz w:val="24"/>
        </w:rPr>
        <w:t>优化工艺流程，并对数控设备型号选型，</w:t>
      </w:r>
      <w:r w:rsidR="00415CDB">
        <w:rPr>
          <w:rFonts w:hint="eastAsia"/>
          <w:sz w:val="24"/>
        </w:rPr>
        <w:t>设计车间设备布局及物料流动设计。</w:t>
      </w:r>
    </w:p>
    <w:p w14:paraId="4C991BCD" w14:textId="77777777" w:rsidR="00C92BF6" w:rsidRPr="00284C3C" w:rsidRDefault="008F270B" w:rsidP="00284C3C">
      <w:pPr>
        <w:pStyle w:val="a8"/>
        <w:widowControl/>
        <w:numPr>
          <w:ilvl w:val="0"/>
          <w:numId w:val="32"/>
        </w:numPr>
        <w:spacing w:line="300" w:lineRule="auto"/>
        <w:ind w:firstLineChars="0"/>
        <w:rPr>
          <w:sz w:val="24"/>
        </w:rPr>
      </w:pPr>
      <w:r>
        <w:rPr>
          <w:rFonts w:hint="eastAsia"/>
          <w:sz w:val="24"/>
        </w:rPr>
        <w:t>布局车间网络，实现</w:t>
      </w:r>
      <w:r w:rsidR="00A267C8">
        <w:rPr>
          <w:rFonts w:hint="eastAsia"/>
          <w:sz w:val="24"/>
        </w:rPr>
        <w:t>车间设备的高并发、低延迟通讯。</w:t>
      </w:r>
    </w:p>
    <w:p w14:paraId="28CC5D31" w14:textId="77777777" w:rsidR="00C92BF6" w:rsidRPr="00284C3C" w:rsidRDefault="00436814" w:rsidP="00284C3C">
      <w:pPr>
        <w:pStyle w:val="a8"/>
        <w:widowControl/>
        <w:numPr>
          <w:ilvl w:val="0"/>
          <w:numId w:val="32"/>
        </w:numPr>
        <w:spacing w:line="300" w:lineRule="auto"/>
        <w:ind w:firstLineChars="0"/>
        <w:rPr>
          <w:sz w:val="24"/>
        </w:rPr>
      </w:pPr>
      <w:r>
        <w:rPr>
          <w:rFonts w:hint="eastAsia"/>
          <w:sz w:val="24"/>
        </w:rPr>
        <w:lastRenderedPageBreak/>
        <w:t>设计基于</w:t>
      </w:r>
      <w:r>
        <w:rPr>
          <w:rFonts w:hint="eastAsia"/>
          <w:sz w:val="24"/>
        </w:rPr>
        <w:t>Redis</w:t>
      </w:r>
      <w:r w:rsidR="003C74F8">
        <w:rPr>
          <w:rFonts w:hint="eastAsia"/>
          <w:sz w:val="24"/>
        </w:rPr>
        <w:t>数据库</w:t>
      </w:r>
      <w:r w:rsidR="007A3686">
        <w:rPr>
          <w:rFonts w:hint="eastAsia"/>
          <w:sz w:val="24"/>
        </w:rPr>
        <w:t>的生产线控制系统，提高生产线的加工效率和质量，降低加工成本。</w:t>
      </w:r>
    </w:p>
    <w:p w14:paraId="431FF2D9" w14:textId="77777777" w:rsidR="00C92BF6" w:rsidRPr="00284C3C" w:rsidRDefault="003C74F8" w:rsidP="00284C3C">
      <w:pPr>
        <w:pStyle w:val="a8"/>
        <w:widowControl/>
        <w:numPr>
          <w:ilvl w:val="0"/>
          <w:numId w:val="32"/>
        </w:numPr>
        <w:spacing w:line="300" w:lineRule="auto"/>
        <w:ind w:firstLineChars="0"/>
        <w:rPr>
          <w:sz w:val="24"/>
        </w:rPr>
      </w:pPr>
      <w:r>
        <w:rPr>
          <w:rFonts w:hint="eastAsia"/>
          <w:sz w:val="24"/>
        </w:rPr>
        <w:t>设计基于</w:t>
      </w:r>
      <w:r>
        <w:rPr>
          <w:rFonts w:hint="eastAsia"/>
          <w:sz w:val="24"/>
        </w:rPr>
        <w:t>Redis</w:t>
      </w:r>
      <w:r>
        <w:rPr>
          <w:rFonts w:hint="eastAsia"/>
          <w:sz w:val="24"/>
        </w:rPr>
        <w:t>数据库集群的服务器设备，</w:t>
      </w:r>
      <w:r w:rsidR="006519FA">
        <w:rPr>
          <w:rFonts w:hint="eastAsia"/>
          <w:sz w:val="24"/>
        </w:rPr>
        <w:t>提高服务器的响应速度。</w:t>
      </w:r>
    </w:p>
    <w:p w14:paraId="3BB444B3" w14:textId="77777777" w:rsidR="00C92BF6" w:rsidRPr="00C92BF6" w:rsidRDefault="00C92BF6" w:rsidP="00284C3C">
      <w:pPr>
        <w:pStyle w:val="2"/>
      </w:pPr>
      <w:bookmarkStart w:id="35" w:name="_Toc451855735"/>
      <w:bookmarkStart w:id="36" w:name="_Toc479150234"/>
      <w:bookmarkStart w:id="37" w:name="_Toc480284718"/>
      <w:r w:rsidRPr="00C92BF6">
        <w:rPr>
          <w:rFonts w:hint="eastAsia"/>
        </w:rPr>
        <w:t>论文组织结构</w:t>
      </w:r>
      <w:bookmarkEnd w:id="35"/>
      <w:bookmarkEnd w:id="36"/>
      <w:bookmarkEnd w:id="37"/>
    </w:p>
    <w:p w14:paraId="0DBC6704" w14:textId="77777777" w:rsidR="00C92BF6" w:rsidRPr="00C92BF6" w:rsidRDefault="00C92BF6" w:rsidP="00C92BF6">
      <w:pPr>
        <w:widowControl/>
        <w:spacing w:line="300" w:lineRule="auto"/>
        <w:ind w:firstLineChars="200" w:firstLine="480"/>
        <w:rPr>
          <w:sz w:val="24"/>
        </w:rPr>
      </w:pPr>
      <w:r w:rsidRPr="00C92BF6">
        <w:rPr>
          <w:rFonts w:hint="eastAsia"/>
          <w:sz w:val="24"/>
        </w:rPr>
        <w:t>本论文由六个章节组成，其组织结构如下所述：</w:t>
      </w:r>
    </w:p>
    <w:p w14:paraId="0FC8ABB8" w14:textId="77777777" w:rsidR="00C92BF6" w:rsidRPr="00C92BF6" w:rsidRDefault="00C92BF6" w:rsidP="00C92BF6">
      <w:pPr>
        <w:widowControl/>
        <w:spacing w:line="300" w:lineRule="auto"/>
        <w:ind w:firstLineChars="200" w:firstLine="480"/>
        <w:rPr>
          <w:sz w:val="24"/>
        </w:rPr>
      </w:pPr>
      <w:r w:rsidRPr="00C92BF6">
        <w:rPr>
          <w:rFonts w:hint="eastAsia"/>
          <w:sz w:val="24"/>
        </w:rPr>
        <w:t>第一章介绍的是本文的的研究背景和意义，介绍国内外有关</w:t>
      </w:r>
      <w:r w:rsidR="00F20DAC">
        <w:rPr>
          <w:rFonts w:hint="eastAsia"/>
          <w:sz w:val="24"/>
        </w:rPr>
        <w:t>汽车生产线技术研究</w:t>
      </w:r>
      <w:r w:rsidR="00D3191F">
        <w:rPr>
          <w:rFonts w:hint="eastAsia"/>
          <w:sz w:val="24"/>
        </w:rPr>
        <w:t>内容</w:t>
      </w:r>
      <w:r w:rsidRPr="00C92BF6">
        <w:rPr>
          <w:rFonts w:hint="eastAsia"/>
          <w:sz w:val="24"/>
        </w:rPr>
        <w:t>，并介绍论文的主要解决的问题，最后给出了论文组织结构。</w:t>
      </w:r>
    </w:p>
    <w:p w14:paraId="20706C37" w14:textId="77777777" w:rsidR="00C92BF6" w:rsidRPr="00C92BF6" w:rsidRDefault="00C92BF6" w:rsidP="00C92BF6">
      <w:pPr>
        <w:widowControl/>
        <w:spacing w:line="300" w:lineRule="auto"/>
        <w:ind w:firstLineChars="200" w:firstLine="480"/>
        <w:rPr>
          <w:sz w:val="24"/>
        </w:rPr>
      </w:pPr>
      <w:r w:rsidRPr="00C92BF6">
        <w:rPr>
          <w:rFonts w:hint="eastAsia"/>
          <w:sz w:val="24"/>
        </w:rPr>
        <w:t>第二章</w:t>
      </w:r>
      <w:r w:rsidR="00E510C4" w:rsidRPr="00E510C4">
        <w:rPr>
          <w:rFonts w:hint="eastAsia"/>
          <w:sz w:val="24"/>
        </w:rPr>
        <w:t>从课题的研究对象——汽车关键零部件（高压油泵驱动单元、轮毂单元）着手，首先分析其加工工艺，然后根据工艺特征设计整个生产线的工艺流程，接着根据生产线的工艺流程进行数控机床和机器人的选型及验证，随后进行整个生产线设备的布局设计和物流顺序设计，再设计车间总线控制，从而完成汽车生产线控制系统的总体设计</w:t>
      </w:r>
    </w:p>
    <w:p w14:paraId="13F44091" w14:textId="77777777" w:rsidR="00C92BF6" w:rsidRPr="00C92BF6" w:rsidRDefault="00C92BF6" w:rsidP="00C92BF6">
      <w:pPr>
        <w:widowControl/>
        <w:spacing w:line="300" w:lineRule="auto"/>
        <w:ind w:firstLineChars="200" w:firstLine="480"/>
        <w:rPr>
          <w:sz w:val="24"/>
        </w:rPr>
      </w:pPr>
      <w:r w:rsidRPr="00C92BF6">
        <w:rPr>
          <w:rFonts w:hint="eastAsia"/>
          <w:sz w:val="24"/>
        </w:rPr>
        <w:t>第三章</w:t>
      </w:r>
      <w:r w:rsidR="00A309AD" w:rsidRPr="00A309AD">
        <w:rPr>
          <w:rFonts w:hint="eastAsia"/>
          <w:sz w:val="24"/>
        </w:rPr>
        <w:t>着眼于整个车间的网络布局建设。由车间网络需求入手，分析生产线的组网特征，然后论述生产线组网模型，并进行相关计算分析，用于网络设备选型。接着统一生产线端与服务器端的网络设置，为后面软件开发设计打下基础，提升软件运行的效率。</w:t>
      </w:r>
    </w:p>
    <w:p w14:paraId="1C5DB233" w14:textId="77777777" w:rsidR="00C92BF6" w:rsidRPr="00C92BF6" w:rsidRDefault="00C92BF6" w:rsidP="00C92BF6">
      <w:pPr>
        <w:widowControl/>
        <w:spacing w:line="300" w:lineRule="auto"/>
        <w:ind w:firstLineChars="200" w:firstLine="480"/>
        <w:rPr>
          <w:sz w:val="24"/>
        </w:rPr>
      </w:pPr>
      <w:r w:rsidRPr="00C92BF6">
        <w:rPr>
          <w:rFonts w:hint="eastAsia"/>
          <w:sz w:val="24"/>
        </w:rPr>
        <w:t>第四章</w:t>
      </w:r>
      <w:r w:rsidR="00A309AD" w:rsidRPr="00A309AD">
        <w:rPr>
          <w:rFonts w:hint="eastAsia"/>
          <w:sz w:val="24"/>
        </w:rPr>
        <w:t>主要描述生产线控制系统软件。首先从底层开始，介绍数据采集软件</w:t>
      </w:r>
      <w:r w:rsidR="00A309AD" w:rsidRPr="00A309AD">
        <w:rPr>
          <w:rFonts w:hint="eastAsia"/>
          <w:sz w:val="24"/>
        </w:rPr>
        <w:t>DC</w:t>
      </w:r>
      <w:r w:rsidR="00A309AD" w:rsidRPr="00A309AD">
        <w:rPr>
          <w:sz w:val="24"/>
        </w:rPr>
        <w:t>Agent</w:t>
      </w:r>
      <w:r w:rsidR="00A309AD" w:rsidRPr="00A309AD">
        <w:rPr>
          <w:rFonts w:hint="eastAsia"/>
          <w:sz w:val="24"/>
        </w:rPr>
        <w:t>的功能及其在整个生产线控制系统软件模型的作用，然后从面向对象的角度阐述生产线控制系统软件</w:t>
      </w:r>
      <w:r w:rsidR="00A309AD" w:rsidRPr="00A309AD">
        <w:rPr>
          <w:rFonts w:hint="eastAsia"/>
          <w:sz w:val="24"/>
        </w:rPr>
        <w:t>INDNC</w:t>
      </w:r>
      <w:r w:rsidR="00A309AD" w:rsidRPr="00A309AD">
        <w:rPr>
          <w:rFonts w:hint="eastAsia"/>
          <w:sz w:val="24"/>
        </w:rPr>
        <w:t>的设计方案，接着就软件中的关键数据结构和关键算法进行阐述和分析</w:t>
      </w:r>
      <w:r w:rsidR="000C75F5">
        <w:rPr>
          <w:rFonts w:hint="eastAsia"/>
          <w:sz w:val="24"/>
        </w:rPr>
        <w:t>，</w:t>
      </w:r>
      <w:r w:rsidR="00A309AD" w:rsidRPr="00A309AD">
        <w:rPr>
          <w:rFonts w:hint="eastAsia"/>
          <w:sz w:val="24"/>
        </w:rPr>
        <w:t>最后阐述</w:t>
      </w:r>
      <w:r w:rsidR="00A309AD" w:rsidRPr="00A309AD">
        <w:rPr>
          <w:rFonts w:hint="eastAsia"/>
          <w:sz w:val="24"/>
        </w:rPr>
        <w:t>Redis</w:t>
      </w:r>
      <w:r w:rsidR="00A309AD" w:rsidRPr="00A309AD">
        <w:rPr>
          <w:rFonts w:hint="eastAsia"/>
          <w:sz w:val="24"/>
        </w:rPr>
        <w:t>集群服务器在本生产线中扮演的角色。</w:t>
      </w:r>
    </w:p>
    <w:p w14:paraId="518A18DB" w14:textId="77777777" w:rsidR="00C92BF6" w:rsidRPr="00C92BF6" w:rsidRDefault="00C92BF6" w:rsidP="00C92BF6">
      <w:pPr>
        <w:widowControl/>
        <w:spacing w:line="300" w:lineRule="auto"/>
        <w:ind w:firstLineChars="200" w:firstLine="480"/>
        <w:rPr>
          <w:sz w:val="24"/>
        </w:rPr>
      </w:pPr>
      <w:r w:rsidRPr="00C92BF6">
        <w:rPr>
          <w:rFonts w:hint="eastAsia"/>
          <w:sz w:val="24"/>
        </w:rPr>
        <w:t>第五章是对本文所设计和实现的工具进行测试，</w:t>
      </w:r>
      <w:r w:rsidR="002163C3" w:rsidRPr="002163C3">
        <w:rPr>
          <w:rFonts w:hint="eastAsia"/>
          <w:sz w:val="24"/>
        </w:rPr>
        <w:t>主要描述生产线控制系统软件。首先从底层开始，介绍数据采集软件</w:t>
      </w:r>
      <w:r w:rsidR="002163C3" w:rsidRPr="002163C3">
        <w:rPr>
          <w:rFonts w:hint="eastAsia"/>
          <w:sz w:val="24"/>
        </w:rPr>
        <w:t>DC</w:t>
      </w:r>
      <w:r w:rsidR="002163C3" w:rsidRPr="002163C3">
        <w:rPr>
          <w:sz w:val="24"/>
        </w:rPr>
        <w:t>Agent</w:t>
      </w:r>
      <w:r w:rsidR="002163C3" w:rsidRPr="002163C3">
        <w:rPr>
          <w:rFonts w:hint="eastAsia"/>
          <w:sz w:val="24"/>
        </w:rPr>
        <w:t>的功能及其在整个生产线控制系统软件模型的作用，然后从面向对象的角度阐述生产线控制系统软件</w:t>
      </w:r>
      <w:r w:rsidR="002163C3" w:rsidRPr="002163C3">
        <w:rPr>
          <w:rFonts w:hint="eastAsia"/>
          <w:sz w:val="24"/>
        </w:rPr>
        <w:t>INDNC</w:t>
      </w:r>
      <w:r w:rsidR="002163C3" w:rsidRPr="002163C3">
        <w:rPr>
          <w:rFonts w:hint="eastAsia"/>
          <w:sz w:val="24"/>
        </w:rPr>
        <w:t>的设计方案，接着就软件中的关键数据结构和关键算法进行阐述和分析。最后阐述</w:t>
      </w:r>
      <w:r w:rsidR="002163C3" w:rsidRPr="002163C3">
        <w:rPr>
          <w:rFonts w:hint="eastAsia"/>
          <w:sz w:val="24"/>
        </w:rPr>
        <w:t>Redis</w:t>
      </w:r>
      <w:r w:rsidR="002163C3" w:rsidRPr="002163C3">
        <w:rPr>
          <w:rFonts w:hint="eastAsia"/>
          <w:sz w:val="24"/>
        </w:rPr>
        <w:t>集群服务器在本生产线中扮演的角色。按照从底层数据采集到上层应用，从应用端到服务端的思路进行写作。</w:t>
      </w:r>
    </w:p>
    <w:p w14:paraId="39E86A97" w14:textId="77777777" w:rsidR="00924BF5" w:rsidRDefault="00C92BF6" w:rsidP="00D36A99">
      <w:pPr>
        <w:widowControl/>
        <w:spacing w:line="300" w:lineRule="auto"/>
        <w:ind w:firstLineChars="200" w:firstLine="480"/>
      </w:pPr>
      <w:r w:rsidRPr="00C92BF6">
        <w:rPr>
          <w:rFonts w:hint="eastAsia"/>
          <w:sz w:val="24"/>
        </w:rPr>
        <w:t>第六章对本文进行了总结和展望，首先总结了本文的工作成果，最后客观地分析了本文所实现的</w:t>
      </w:r>
      <w:r w:rsidR="0062141B">
        <w:rPr>
          <w:rFonts w:hint="eastAsia"/>
          <w:sz w:val="24"/>
        </w:rPr>
        <w:t>汽车关键零部件加工生产线控制系统</w:t>
      </w:r>
      <w:r w:rsidRPr="00C92BF6">
        <w:rPr>
          <w:rFonts w:hint="eastAsia"/>
          <w:sz w:val="24"/>
        </w:rPr>
        <w:t>的不足，同时给出了未来可以改进的方向。</w:t>
      </w:r>
      <w:bookmarkEnd w:id="21"/>
      <w:bookmarkEnd w:id="22"/>
      <w:bookmarkEnd w:id="23"/>
      <w:bookmarkEnd w:id="24"/>
      <w:bookmarkEnd w:id="25"/>
      <w:bookmarkEnd w:id="26"/>
    </w:p>
    <w:p w14:paraId="244E0550" w14:textId="77777777" w:rsidR="00924BF5" w:rsidRDefault="00253457" w:rsidP="00EA6ADC">
      <w:pPr>
        <w:pStyle w:val="10"/>
      </w:pPr>
      <w:bookmarkStart w:id="38" w:name="_Toc480284719"/>
      <w:r>
        <w:rPr>
          <w:rFonts w:hint="eastAsia"/>
        </w:rPr>
        <w:lastRenderedPageBreak/>
        <w:t>生产线控制系统</w:t>
      </w:r>
      <w:commentRangeStart w:id="39"/>
      <w:r>
        <w:rPr>
          <w:rFonts w:hint="eastAsia"/>
        </w:rPr>
        <w:t>总体设计</w:t>
      </w:r>
      <w:commentRangeEnd w:id="39"/>
      <w:r w:rsidR="00B32FE5">
        <w:rPr>
          <w:rStyle w:val="af8"/>
          <w:rFonts w:ascii="Times New Roman" w:eastAsia="宋体" w:hAnsi="Times New Roman"/>
          <w:caps w:val="0"/>
          <w:kern w:val="2"/>
        </w:rPr>
        <w:commentReference w:id="39"/>
      </w:r>
      <w:bookmarkEnd w:id="38"/>
    </w:p>
    <w:p w14:paraId="602E9B76" w14:textId="74E5F0CD" w:rsidR="00924BF5" w:rsidRDefault="00C51073" w:rsidP="00284C3C">
      <w:pPr>
        <w:pStyle w:val="2"/>
      </w:pPr>
      <w:bookmarkStart w:id="40" w:name="_Toc480284720"/>
      <w:r>
        <w:rPr>
          <w:rFonts w:hint="eastAsia"/>
        </w:rPr>
        <w:t>汽车</w:t>
      </w:r>
      <w:r w:rsidR="005B4952">
        <w:rPr>
          <w:rFonts w:hint="eastAsia"/>
        </w:rPr>
        <w:t>关键</w:t>
      </w:r>
      <w:r>
        <w:rPr>
          <w:rFonts w:hint="eastAsia"/>
        </w:rPr>
        <w:t>零部件</w:t>
      </w:r>
      <w:r w:rsidR="00253457">
        <w:rPr>
          <w:rFonts w:hint="eastAsia"/>
        </w:rPr>
        <w:t>工艺</w:t>
      </w:r>
      <w:r w:rsidR="00A62E5E">
        <w:rPr>
          <w:rFonts w:hint="eastAsia"/>
        </w:rPr>
        <w:t>分析</w:t>
      </w:r>
      <w:bookmarkEnd w:id="40"/>
    </w:p>
    <w:p w14:paraId="770EF00E" w14:textId="0BC21DD6" w:rsidR="00924BF5" w:rsidRDefault="007371BE" w:rsidP="00D1128A">
      <w:pPr>
        <w:pStyle w:val="3"/>
        <w:ind w:left="840" w:hanging="840"/>
      </w:pPr>
      <w:r w:rsidRPr="00E35685">
        <w:rPr>
          <w:rFonts w:hint="eastAsia"/>
        </w:rPr>
        <w:t>高压油泵驱动单元</w:t>
      </w:r>
      <w:r>
        <w:rPr>
          <w:rFonts w:hint="eastAsia"/>
        </w:rPr>
        <w:t>工艺分析</w:t>
      </w:r>
    </w:p>
    <w:p w14:paraId="131C4266" w14:textId="6E881AEA" w:rsidR="001B14DA" w:rsidRDefault="004515DC" w:rsidP="00EA6ADC">
      <w:pPr>
        <w:pStyle w:val="aff1"/>
      </w:pPr>
      <w:r>
        <w:rPr>
          <w:rFonts w:hint="eastAsia"/>
        </w:rPr>
        <w:t>高压油泵驱动单元</w:t>
      </w:r>
      <w:r w:rsidR="007801F2">
        <w:rPr>
          <w:rFonts w:hint="eastAsia"/>
        </w:rPr>
        <w:t>是汽车高压油泵的重要组成部分，</w:t>
      </w:r>
      <w:r w:rsidR="008F11B3">
        <w:rPr>
          <w:rFonts w:hint="eastAsia"/>
        </w:rPr>
        <w:t>用于支撑高压油泵</w:t>
      </w:r>
      <w:r w:rsidR="003C30A5">
        <w:rPr>
          <w:rFonts w:hint="eastAsia"/>
        </w:rPr>
        <w:t>提高燃油压力，</w:t>
      </w:r>
      <w:r w:rsidR="00D843DF">
        <w:rPr>
          <w:rFonts w:hint="eastAsia"/>
        </w:rPr>
        <w:t>高压喷射，</w:t>
      </w:r>
      <w:r w:rsidR="003C30A5">
        <w:rPr>
          <w:rFonts w:hint="eastAsia"/>
        </w:rPr>
        <w:t>达到最佳雾化效果。</w:t>
      </w:r>
      <w:r w:rsidR="00BE2201">
        <w:rPr>
          <w:rFonts w:hint="eastAsia"/>
        </w:rPr>
        <w:t>高压油泵驱动单元的质量直接影响汽车</w:t>
      </w:r>
      <w:r w:rsidR="00D048C6">
        <w:rPr>
          <w:rFonts w:hint="eastAsia"/>
        </w:rPr>
        <w:t>燃油的燃烧效率，</w:t>
      </w:r>
      <w:r w:rsidR="00CB6C5D">
        <w:rPr>
          <w:rFonts w:hint="eastAsia"/>
        </w:rPr>
        <w:t>从而影响汽车的动力性能</w:t>
      </w:r>
      <w:r w:rsidR="00F762B8">
        <w:rPr>
          <w:rFonts w:hint="eastAsia"/>
        </w:rPr>
        <w:t>。</w:t>
      </w:r>
      <w:r w:rsidR="00C12CA4">
        <w:rPr>
          <w:rFonts w:hint="eastAsia"/>
        </w:rPr>
        <w:t>高压油泵驱动单元</w:t>
      </w:r>
      <w:r w:rsidR="00C12CA4">
        <w:rPr>
          <w:rFonts w:hint="eastAsia"/>
        </w:rPr>
        <w:t>3</w:t>
      </w:r>
      <w:r w:rsidR="00C12CA4">
        <w:t>D</w:t>
      </w:r>
      <w:r w:rsidR="00C12CA4">
        <w:rPr>
          <w:rFonts w:hint="eastAsia"/>
        </w:rPr>
        <w:t>图如</w:t>
      </w:r>
      <w:r w:rsidR="00880BF5">
        <w:t>2</w:t>
      </w:r>
      <w:r w:rsidR="00880BF5">
        <w:rPr>
          <w:rFonts w:hint="eastAsia"/>
        </w:rPr>
        <w:t>-</w:t>
      </w:r>
      <w:r w:rsidR="00880BF5">
        <w:t>1</w:t>
      </w:r>
      <w:r w:rsidR="00C12CA4">
        <w:rPr>
          <w:rFonts w:hint="eastAsia"/>
        </w:rPr>
        <w:t>所示：</w:t>
      </w:r>
    </w:p>
    <w:tbl>
      <w:tblPr>
        <w:tblStyle w:val="aff0"/>
        <w:tblW w:w="0" w:type="auto"/>
        <w:jc w:val="center"/>
        <w:tblLook w:val="04A0" w:firstRow="1" w:lastRow="0" w:firstColumn="1" w:lastColumn="0" w:noHBand="0" w:noVBand="1"/>
      </w:tblPr>
      <w:tblGrid>
        <w:gridCol w:w="4268"/>
        <w:gridCol w:w="3876"/>
      </w:tblGrid>
      <w:tr w:rsidR="00A04B95" w14:paraId="75D79EC0" w14:textId="77777777" w:rsidTr="00D63575">
        <w:trPr>
          <w:trHeight w:val="2935"/>
          <w:jc w:val="center"/>
        </w:trPr>
        <w:tc>
          <w:tcPr>
            <w:tcW w:w="3831" w:type="dxa"/>
            <w:tcBorders>
              <w:top w:val="nil"/>
              <w:left w:val="nil"/>
              <w:bottom w:val="nil"/>
              <w:right w:val="nil"/>
            </w:tcBorders>
          </w:tcPr>
          <w:p w14:paraId="3381E6A4" w14:textId="38323A32" w:rsidR="00A04B95" w:rsidRDefault="007E4CF5" w:rsidP="007E4CF5">
            <w:pPr>
              <w:pStyle w:val="aff1"/>
              <w:ind w:firstLineChars="0" w:firstLine="0"/>
              <w:jc w:val="right"/>
            </w:pPr>
            <w:r w:rsidRPr="00565B93">
              <w:rPr>
                <w:rFonts w:ascii="宋体" w:hAnsi="宋体"/>
                <w:noProof/>
              </w:rPr>
              <w:drawing>
                <wp:inline distT="0" distB="0" distL="0" distR="0" wp14:anchorId="5C71FE57" wp14:editId="602390BF">
                  <wp:extent cx="2573020" cy="2048510"/>
                  <wp:effectExtent l="0" t="0" r="0" b="889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573020" cy="2048510"/>
                          </a:xfrm>
                          <a:prstGeom prst="rect">
                            <a:avLst/>
                          </a:prstGeom>
                          <a:noFill/>
                          <a:ln>
                            <a:noFill/>
                          </a:ln>
                        </pic:spPr>
                      </pic:pic>
                    </a:graphicData>
                  </a:graphic>
                </wp:inline>
              </w:drawing>
            </w:r>
          </w:p>
        </w:tc>
        <w:tc>
          <w:tcPr>
            <w:tcW w:w="3831" w:type="dxa"/>
            <w:tcBorders>
              <w:top w:val="nil"/>
              <w:left w:val="nil"/>
              <w:bottom w:val="nil"/>
              <w:right w:val="nil"/>
            </w:tcBorders>
          </w:tcPr>
          <w:p w14:paraId="1979EF22" w14:textId="69E253A5" w:rsidR="00A04B95" w:rsidRDefault="00A04B95" w:rsidP="007E4CF5">
            <w:pPr>
              <w:pStyle w:val="aff1"/>
              <w:ind w:firstLineChars="0" w:firstLine="0"/>
              <w:jc w:val="left"/>
            </w:pPr>
            <w:r w:rsidRPr="00565B93">
              <w:rPr>
                <w:rFonts w:ascii="宋体" w:hAnsi="宋体"/>
                <w:noProof/>
              </w:rPr>
              <w:drawing>
                <wp:inline distT="0" distB="0" distL="0" distR="0" wp14:anchorId="0E8DC691" wp14:editId="4F74C7A7">
                  <wp:extent cx="2317750" cy="2034540"/>
                  <wp:effectExtent l="0" t="0" r="6350" b="381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17750" cy="2034540"/>
                          </a:xfrm>
                          <a:prstGeom prst="rect">
                            <a:avLst/>
                          </a:prstGeom>
                          <a:noFill/>
                          <a:ln>
                            <a:noFill/>
                          </a:ln>
                        </pic:spPr>
                      </pic:pic>
                    </a:graphicData>
                  </a:graphic>
                </wp:inline>
              </w:drawing>
            </w:r>
          </w:p>
        </w:tc>
      </w:tr>
      <w:tr w:rsidR="008023AE" w14:paraId="1713FDB0" w14:textId="77777777" w:rsidTr="00D63575">
        <w:trPr>
          <w:trHeight w:val="564"/>
          <w:jc w:val="center"/>
        </w:trPr>
        <w:tc>
          <w:tcPr>
            <w:tcW w:w="3831" w:type="dxa"/>
            <w:tcBorders>
              <w:top w:val="nil"/>
              <w:left w:val="nil"/>
              <w:bottom w:val="nil"/>
              <w:right w:val="nil"/>
            </w:tcBorders>
          </w:tcPr>
          <w:p w14:paraId="531A38D8" w14:textId="19C3F20E" w:rsidR="008023AE" w:rsidRPr="003D599E" w:rsidRDefault="008023AE" w:rsidP="003D599E">
            <w:pPr>
              <w:pStyle w:val="aff3"/>
            </w:pPr>
            <w:r w:rsidRPr="003D599E">
              <w:rPr>
                <w:rFonts w:hint="eastAsia"/>
              </w:rPr>
              <w:t>(a)</w:t>
            </w:r>
            <w:r w:rsidR="003D599E" w:rsidRPr="003D599E">
              <w:rPr>
                <w:rFonts w:hint="eastAsia"/>
              </w:rPr>
              <w:t xml:space="preserve"> </w:t>
            </w:r>
            <w:r w:rsidR="003D599E" w:rsidRPr="003D599E">
              <w:rPr>
                <w:rFonts w:hint="eastAsia"/>
              </w:rPr>
              <w:t>欧</w:t>
            </w:r>
            <w:r w:rsidR="003D599E" w:rsidRPr="003D599E">
              <w:rPr>
                <w:rFonts w:hint="eastAsia"/>
              </w:rPr>
              <w:t>6.1</w:t>
            </w:r>
            <w:r w:rsidR="003D599E" w:rsidRPr="003D599E">
              <w:rPr>
                <w:rFonts w:hint="eastAsia"/>
              </w:rPr>
              <w:t>高压油泵驱动单元</w:t>
            </w:r>
            <w:r w:rsidR="003D599E" w:rsidRPr="003D599E">
              <w:rPr>
                <w:rFonts w:hint="eastAsia"/>
              </w:rPr>
              <w:t>3D</w:t>
            </w:r>
            <w:r w:rsidR="003D599E" w:rsidRPr="003D599E">
              <w:rPr>
                <w:rFonts w:hint="eastAsia"/>
              </w:rPr>
              <w:t>图</w:t>
            </w:r>
          </w:p>
        </w:tc>
        <w:tc>
          <w:tcPr>
            <w:tcW w:w="3831" w:type="dxa"/>
            <w:tcBorders>
              <w:top w:val="nil"/>
              <w:left w:val="nil"/>
              <w:bottom w:val="nil"/>
              <w:right w:val="nil"/>
            </w:tcBorders>
          </w:tcPr>
          <w:p w14:paraId="3003A66A" w14:textId="2A24A9B8" w:rsidR="008023AE" w:rsidRPr="003D599E" w:rsidRDefault="00947129" w:rsidP="00E712B8">
            <w:pPr>
              <w:pStyle w:val="aff3"/>
              <w:keepNext/>
            </w:pPr>
            <w:r w:rsidRPr="003D599E">
              <w:rPr>
                <w:rFonts w:hint="eastAsia"/>
              </w:rPr>
              <w:t>(b)</w:t>
            </w:r>
            <w:r w:rsidR="003D599E" w:rsidRPr="003D599E">
              <w:rPr>
                <w:rFonts w:hint="eastAsia"/>
              </w:rPr>
              <w:t xml:space="preserve"> </w:t>
            </w:r>
            <w:r w:rsidR="003D599E" w:rsidRPr="003D599E">
              <w:rPr>
                <w:rFonts w:hint="eastAsia"/>
              </w:rPr>
              <w:t>欧</w:t>
            </w:r>
            <w:r w:rsidR="003D599E" w:rsidRPr="003D599E">
              <w:rPr>
                <w:rFonts w:hint="eastAsia"/>
              </w:rPr>
              <w:t>6.2</w:t>
            </w:r>
            <w:r w:rsidR="003D599E" w:rsidRPr="003D599E">
              <w:rPr>
                <w:rFonts w:hint="eastAsia"/>
              </w:rPr>
              <w:t>高压油泵驱动单元</w:t>
            </w:r>
            <w:r w:rsidR="003D599E" w:rsidRPr="003D599E">
              <w:rPr>
                <w:rFonts w:hint="eastAsia"/>
              </w:rPr>
              <w:t>3D</w:t>
            </w:r>
            <w:r w:rsidR="003D599E" w:rsidRPr="003D599E">
              <w:rPr>
                <w:rFonts w:hint="eastAsia"/>
              </w:rPr>
              <w:t>图</w:t>
            </w:r>
          </w:p>
        </w:tc>
      </w:tr>
    </w:tbl>
    <w:p w14:paraId="0E2475C9" w14:textId="4E4B078D" w:rsidR="00E712B8" w:rsidRDefault="00E712B8">
      <w:pPr>
        <w:pStyle w:val="aff3"/>
      </w:pPr>
      <w:bookmarkStart w:id="41" w:name="_Ref480231127"/>
      <w:r>
        <w:rPr>
          <w:rFonts w:hint="eastAsia"/>
        </w:rPr>
        <w:t>图</w:t>
      </w:r>
      <w:r>
        <w:rPr>
          <w:rFonts w:hint="eastAsia"/>
        </w:rPr>
        <w:t xml:space="preserve"> </w:t>
      </w:r>
      <w:r w:rsidR="003A7A42">
        <w:fldChar w:fldCharType="begin"/>
      </w:r>
      <w:r w:rsidR="003A7A42">
        <w:instrText xml:space="preserve"> </w:instrText>
      </w:r>
      <w:r w:rsidR="003A7A42">
        <w:rPr>
          <w:rFonts w:hint="eastAsia"/>
        </w:rPr>
        <w:instrText>STYLEREF 1 \s</w:instrText>
      </w:r>
      <w:r w:rsidR="003A7A42">
        <w:instrText xml:space="preserve"> </w:instrText>
      </w:r>
      <w:r w:rsidR="003A7A42">
        <w:fldChar w:fldCharType="separate"/>
      </w:r>
      <w:r w:rsidR="000E4B34">
        <w:rPr>
          <w:noProof/>
        </w:rPr>
        <w:t>2</w:t>
      </w:r>
      <w:r w:rsidR="003A7A42">
        <w:fldChar w:fldCharType="end"/>
      </w:r>
      <w:r w:rsidR="003A7A42">
        <w:noBreakHyphen/>
      </w:r>
      <w:r w:rsidR="003A7A42">
        <w:fldChar w:fldCharType="begin"/>
      </w:r>
      <w:r w:rsidR="003A7A42">
        <w:instrText xml:space="preserve"> </w:instrText>
      </w:r>
      <w:r w:rsidR="003A7A42">
        <w:rPr>
          <w:rFonts w:hint="eastAsia"/>
        </w:rPr>
        <w:instrText xml:space="preserve">SEQ </w:instrText>
      </w:r>
      <w:r w:rsidR="003A7A42">
        <w:rPr>
          <w:rFonts w:hint="eastAsia"/>
        </w:rPr>
        <w:instrText>图</w:instrText>
      </w:r>
      <w:r w:rsidR="003A7A42">
        <w:rPr>
          <w:rFonts w:hint="eastAsia"/>
        </w:rPr>
        <w:instrText xml:space="preserve"> \* ARABIC \s 1</w:instrText>
      </w:r>
      <w:r w:rsidR="003A7A42">
        <w:instrText xml:space="preserve"> </w:instrText>
      </w:r>
      <w:r w:rsidR="003A7A42">
        <w:fldChar w:fldCharType="separate"/>
      </w:r>
      <w:r w:rsidR="000E4B34">
        <w:rPr>
          <w:noProof/>
        </w:rPr>
        <w:t>1</w:t>
      </w:r>
      <w:r w:rsidR="003A7A42">
        <w:fldChar w:fldCharType="end"/>
      </w:r>
      <w:bookmarkEnd w:id="41"/>
      <w:r>
        <w:t xml:space="preserve"> </w:t>
      </w:r>
      <w:r>
        <w:rPr>
          <w:rFonts w:hint="eastAsia"/>
        </w:rPr>
        <w:t>高压油泵驱动单元</w:t>
      </w:r>
      <w:r>
        <w:rPr>
          <w:rFonts w:hint="eastAsia"/>
        </w:rPr>
        <w:t>3</w:t>
      </w:r>
      <w:r>
        <w:t>D</w:t>
      </w:r>
      <w:r>
        <w:rPr>
          <w:rFonts w:hint="eastAsia"/>
        </w:rPr>
        <w:t>图</w:t>
      </w:r>
    </w:p>
    <w:p w14:paraId="3AEBB5EF" w14:textId="7E38F38C" w:rsidR="00E712B8" w:rsidRPr="00B44E41" w:rsidRDefault="00B130F1" w:rsidP="00B44E41">
      <w:pPr>
        <w:pStyle w:val="aff1"/>
      </w:pPr>
      <w:r w:rsidRPr="00B44E41">
        <w:rPr>
          <w:rFonts w:hint="eastAsia"/>
        </w:rPr>
        <w:t>高压油泵驱动单元</w:t>
      </w:r>
      <w:r w:rsidR="002F4A07">
        <w:rPr>
          <w:rFonts w:hint="eastAsia"/>
        </w:rPr>
        <w:t>子零件包括油泵壳体和凸轮轴</w:t>
      </w:r>
      <w:r w:rsidR="007C47F4">
        <w:rPr>
          <w:rFonts w:hint="eastAsia"/>
        </w:rPr>
        <w:t>，</w:t>
      </w:r>
    </w:p>
    <w:tbl>
      <w:tblPr>
        <w:tblStyle w:val="aff0"/>
        <w:tblW w:w="0" w:type="auto"/>
        <w:jc w:val="center"/>
        <w:tblLook w:val="04A0" w:firstRow="1" w:lastRow="0" w:firstColumn="1" w:lastColumn="0" w:noHBand="0" w:noVBand="1"/>
      </w:tblPr>
      <w:tblGrid>
        <w:gridCol w:w="4473"/>
        <w:gridCol w:w="4473"/>
      </w:tblGrid>
      <w:tr w:rsidR="00A91BA7" w14:paraId="05EEA936" w14:textId="77777777" w:rsidTr="003A3B85">
        <w:trPr>
          <w:jc w:val="center"/>
        </w:trPr>
        <w:tc>
          <w:tcPr>
            <w:tcW w:w="4473" w:type="dxa"/>
            <w:tcBorders>
              <w:top w:val="nil"/>
              <w:left w:val="nil"/>
              <w:bottom w:val="nil"/>
              <w:right w:val="nil"/>
            </w:tcBorders>
          </w:tcPr>
          <w:p w14:paraId="68970768" w14:textId="7E96EF1C" w:rsidR="00A91BA7" w:rsidRDefault="00CB10DF" w:rsidP="00C31713">
            <w:pPr>
              <w:pStyle w:val="aff1"/>
              <w:ind w:firstLineChars="0" w:firstLine="0"/>
              <w:jc w:val="right"/>
            </w:pPr>
            <w:r w:rsidRPr="00565B93">
              <w:rPr>
                <w:rFonts w:ascii="宋体" w:hAnsi="宋体"/>
                <w:noProof/>
              </w:rPr>
              <w:drawing>
                <wp:inline distT="0" distB="0" distL="0" distR="0" wp14:anchorId="172B6F2E" wp14:editId="4E1C2A75">
                  <wp:extent cx="2374265" cy="2273300"/>
                  <wp:effectExtent l="0" t="0" r="698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74265" cy="2273300"/>
                          </a:xfrm>
                          <a:prstGeom prst="rect">
                            <a:avLst/>
                          </a:prstGeom>
                          <a:noFill/>
                          <a:ln>
                            <a:noFill/>
                          </a:ln>
                        </pic:spPr>
                      </pic:pic>
                    </a:graphicData>
                  </a:graphic>
                </wp:inline>
              </w:drawing>
            </w:r>
          </w:p>
        </w:tc>
        <w:tc>
          <w:tcPr>
            <w:tcW w:w="4473" w:type="dxa"/>
            <w:tcBorders>
              <w:top w:val="nil"/>
              <w:left w:val="nil"/>
              <w:bottom w:val="nil"/>
              <w:right w:val="nil"/>
            </w:tcBorders>
          </w:tcPr>
          <w:p w14:paraId="050402DE" w14:textId="1C5BF639" w:rsidR="00A91BA7" w:rsidRDefault="00CB10DF" w:rsidP="00C31713">
            <w:pPr>
              <w:pStyle w:val="aff1"/>
              <w:ind w:firstLineChars="0" w:firstLine="0"/>
              <w:jc w:val="left"/>
            </w:pPr>
            <w:r w:rsidRPr="00565B93">
              <w:rPr>
                <w:rFonts w:ascii="宋体" w:hAnsi="宋体"/>
                <w:noProof/>
              </w:rPr>
              <w:drawing>
                <wp:inline distT="0" distB="0" distL="0" distR="0" wp14:anchorId="0801F87A" wp14:editId="2995ADB6">
                  <wp:extent cx="2432685" cy="2265045"/>
                  <wp:effectExtent l="0" t="0" r="5715" b="190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432685" cy="2265045"/>
                          </a:xfrm>
                          <a:prstGeom prst="rect">
                            <a:avLst/>
                          </a:prstGeom>
                          <a:noFill/>
                          <a:ln>
                            <a:noFill/>
                          </a:ln>
                        </pic:spPr>
                      </pic:pic>
                    </a:graphicData>
                  </a:graphic>
                </wp:inline>
              </w:drawing>
            </w:r>
          </w:p>
        </w:tc>
      </w:tr>
      <w:tr w:rsidR="00A91BA7" w:rsidRPr="003D599E" w14:paraId="36E66E19" w14:textId="77777777" w:rsidTr="003A3B85">
        <w:trPr>
          <w:jc w:val="center"/>
        </w:trPr>
        <w:tc>
          <w:tcPr>
            <w:tcW w:w="4473" w:type="dxa"/>
            <w:tcBorders>
              <w:top w:val="nil"/>
              <w:left w:val="nil"/>
              <w:bottom w:val="nil"/>
              <w:right w:val="nil"/>
            </w:tcBorders>
          </w:tcPr>
          <w:p w14:paraId="2FDE36B0" w14:textId="2D39C1A8" w:rsidR="00A91BA7" w:rsidRPr="003D599E" w:rsidRDefault="00A91BA7" w:rsidP="00C31713">
            <w:pPr>
              <w:pStyle w:val="aff3"/>
            </w:pPr>
            <w:r w:rsidRPr="003D599E">
              <w:rPr>
                <w:rFonts w:hint="eastAsia"/>
              </w:rPr>
              <w:lastRenderedPageBreak/>
              <w:t xml:space="preserve">(a) </w:t>
            </w:r>
            <w:r w:rsidR="004A0D05" w:rsidRPr="00565B93">
              <w:rPr>
                <w:rFonts w:ascii="宋体" w:hAnsi="宋体" w:hint="eastAsia"/>
                <w:kern w:val="0"/>
              </w:rPr>
              <w:t>欧</w:t>
            </w:r>
            <w:r w:rsidR="004A0D05" w:rsidRPr="00565B93">
              <w:rPr>
                <w:rFonts w:ascii="宋体" w:hAnsi="宋体" w:hint="eastAsia"/>
                <w:kern w:val="0"/>
              </w:rPr>
              <w:t>6.1</w:t>
            </w:r>
            <w:r w:rsidR="004A0D05" w:rsidRPr="00565B93">
              <w:rPr>
                <w:rFonts w:ascii="宋体" w:hAnsi="宋体" w:hint="eastAsia"/>
                <w:kern w:val="0"/>
              </w:rPr>
              <w:t>油泵凸轮轴</w:t>
            </w:r>
            <w:r w:rsidR="004A0D05" w:rsidRPr="00565B93">
              <w:rPr>
                <w:rFonts w:ascii="宋体" w:hAnsi="宋体" w:hint="eastAsia"/>
                <w:kern w:val="0"/>
              </w:rPr>
              <w:t>3D</w:t>
            </w:r>
            <w:r w:rsidR="004A0D05" w:rsidRPr="00565B93">
              <w:rPr>
                <w:rFonts w:ascii="宋体" w:hAnsi="宋体" w:hint="eastAsia"/>
                <w:kern w:val="0"/>
              </w:rPr>
              <w:t>图</w:t>
            </w:r>
          </w:p>
        </w:tc>
        <w:tc>
          <w:tcPr>
            <w:tcW w:w="4473" w:type="dxa"/>
            <w:tcBorders>
              <w:top w:val="nil"/>
              <w:left w:val="nil"/>
              <w:bottom w:val="nil"/>
              <w:right w:val="nil"/>
            </w:tcBorders>
          </w:tcPr>
          <w:p w14:paraId="7AE4CF02" w14:textId="17D4E20B" w:rsidR="00A91BA7" w:rsidRPr="003D599E" w:rsidRDefault="00A91BA7" w:rsidP="00420D3C">
            <w:pPr>
              <w:pStyle w:val="aff3"/>
              <w:keepNext/>
            </w:pPr>
            <w:r w:rsidRPr="003D599E">
              <w:rPr>
                <w:rFonts w:hint="eastAsia"/>
              </w:rPr>
              <w:t xml:space="preserve">(b) </w:t>
            </w:r>
            <w:r w:rsidR="004A0D05" w:rsidRPr="00565B93">
              <w:rPr>
                <w:rFonts w:ascii="宋体" w:hAnsi="宋体" w:hint="eastAsia"/>
                <w:kern w:val="0"/>
              </w:rPr>
              <w:t>欧</w:t>
            </w:r>
            <w:r w:rsidR="004A0D05" w:rsidRPr="00565B93">
              <w:rPr>
                <w:rFonts w:ascii="宋体" w:hAnsi="宋体" w:hint="eastAsia"/>
                <w:kern w:val="0"/>
              </w:rPr>
              <w:t>6.2</w:t>
            </w:r>
            <w:r w:rsidR="004A0D05" w:rsidRPr="00565B93">
              <w:rPr>
                <w:rFonts w:ascii="宋体" w:hAnsi="宋体" w:hint="eastAsia"/>
                <w:kern w:val="0"/>
              </w:rPr>
              <w:t>油泵凸轮轴</w:t>
            </w:r>
            <w:r w:rsidR="004A0D05" w:rsidRPr="00565B93">
              <w:rPr>
                <w:rFonts w:ascii="宋体" w:hAnsi="宋体" w:hint="eastAsia"/>
                <w:kern w:val="0"/>
              </w:rPr>
              <w:t>3D</w:t>
            </w:r>
            <w:r w:rsidR="004A0D05" w:rsidRPr="00565B93">
              <w:rPr>
                <w:rFonts w:ascii="宋体" w:hAnsi="宋体" w:hint="eastAsia"/>
                <w:kern w:val="0"/>
              </w:rPr>
              <w:t>图</w:t>
            </w:r>
          </w:p>
        </w:tc>
      </w:tr>
    </w:tbl>
    <w:p w14:paraId="57AF231D" w14:textId="131A5D90" w:rsidR="00A91BA7" w:rsidRDefault="00420D3C" w:rsidP="00420D3C">
      <w:pPr>
        <w:pStyle w:val="aff3"/>
      </w:pPr>
      <w:r>
        <w:rPr>
          <w:rFonts w:hint="eastAsia"/>
        </w:rPr>
        <w:t>图</w:t>
      </w:r>
      <w:r>
        <w:rPr>
          <w:rFonts w:hint="eastAsia"/>
        </w:rPr>
        <w:t xml:space="preserve"> </w:t>
      </w:r>
      <w:r w:rsidR="003A7A42">
        <w:fldChar w:fldCharType="begin"/>
      </w:r>
      <w:r w:rsidR="003A7A42">
        <w:instrText xml:space="preserve"> </w:instrText>
      </w:r>
      <w:r w:rsidR="003A7A42">
        <w:rPr>
          <w:rFonts w:hint="eastAsia"/>
        </w:rPr>
        <w:instrText>STYLEREF 1 \s</w:instrText>
      </w:r>
      <w:r w:rsidR="003A7A42">
        <w:instrText xml:space="preserve"> </w:instrText>
      </w:r>
      <w:r w:rsidR="003A7A42">
        <w:fldChar w:fldCharType="separate"/>
      </w:r>
      <w:r w:rsidR="000E4B34">
        <w:rPr>
          <w:noProof/>
        </w:rPr>
        <w:t>2</w:t>
      </w:r>
      <w:r w:rsidR="003A7A42">
        <w:fldChar w:fldCharType="end"/>
      </w:r>
      <w:r w:rsidR="003A7A42">
        <w:noBreakHyphen/>
      </w:r>
      <w:r w:rsidR="003A7A42">
        <w:fldChar w:fldCharType="begin"/>
      </w:r>
      <w:r w:rsidR="003A7A42">
        <w:instrText xml:space="preserve"> </w:instrText>
      </w:r>
      <w:r w:rsidR="003A7A42">
        <w:rPr>
          <w:rFonts w:hint="eastAsia"/>
        </w:rPr>
        <w:instrText xml:space="preserve">SEQ </w:instrText>
      </w:r>
      <w:r w:rsidR="003A7A42">
        <w:rPr>
          <w:rFonts w:hint="eastAsia"/>
        </w:rPr>
        <w:instrText>图</w:instrText>
      </w:r>
      <w:r w:rsidR="003A7A42">
        <w:rPr>
          <w:rFonts w:hint="eastAsia"/>
        </w:rPr>
        <w:instrText xml:space="preserve"> \* ARABIC \s 1</w:instrText>
      </w:r>
      <w:r w:rsidR="003A7A42">
        <w:instrText xml:space="preserve"> </w:instrText>
      </w:r>
      <w:r w:rsidR="003A7A42">
        <w:fldChar w:fldCharType="separate"/>
      </w:r>
      <w:r w:rsidR="000E4B34">
        <w:rPr>
          <w:noProof/>
        </w:rPr>
        <w:t>2</w:t>
      </w:r>
      <w:r w:rsidR="003A7A42">
        <w:fldChar w:fldCharType="end"/>
      </w:r>
      <w:r>
        <w:t xml:space="preserve"> </w:t>
      </w:r>
      <w:r w:rsidR="004B2BEE">
        <w:rPr>
          <w:rFonts w:hint="eastAsia"/>
        </w:rPr>
        <w:t>高压油泵壳体</w:t>
      </w:r>
      <w:r w:rsidR="004B2BEE">
        <w:rPr>
          <w:rFonts w:hint="eastAsia"/>
        </w:rPr>
        <w:t>3</w:t>
      </w:r>
      <w:r w:rsidR="004B2BEE">
        <w:t>D</w:t>
      </w:r>
      <w:r w:rsidR="004B2BEE">
        <w:rPr>
          <w:rFonts w:hint="eastAsia"/>
        </w:rPr>
        <w:t>图</w:t>
      </w:r>
    </w:p>
    <w:p w14:paraId="5A3592CE" w14:textId="4522245B" w:rsidR="00A42AAA" w:rsidRPr="00872DA8" w:rsidRDefault="00872DA8" w:rsidP="00872DA8">
      <w:pPr>
        <w:pStyle w:val="aff1"/>
      </w:pPr>
      <w:r w:rsidRPr="00872DA8">
        <w:t>凸轮轴的作用是按发动机各缸的工作顺序和配气相位，通过凸轮准确开启和关闭进排气门，以保证发动机连续不断地循环工作。</w:t>
      </w:r>
    </w:p>
    <w:tbl>
      <w:tblPr>
        <w:tblStyle w:val="aff0"/>
        <w:tblW w:w="0" w:type="auto"/>
        <w:jc w:val="center"/>
        <w:tblLook w:val="04A0" w:firstRow="1" w:lastRow="0" w:firstColumn="1" w:lastColumn="0" w:noHBand="0" w:noVBand="1"/>
      </w:tblPr>
      <w:tblGrid>
        <w:gridCol w:w="4510"/>
        <w:gridCol w:w="3816"/>
      </w:tblGrid>
      <w:tr w:rsidR="004B2BEE" w14:paraId="7BA20776" w14:textId="77777777" w:rsidTr="00872DA8">
        <w:trPr>
          <w:trHeight w:val="689"/>
          <w:jc w:val="center"/>
        </w:trPr>
        <w:tc>
          <w:tcPr>
            <w:tcW w:w="4510" w:type="dxa"/>
            <w:tcBorders>
              <w:top w:val="nil"/>
              <w:left w:val="nil"/>
              <w:bottom w:val="nil"/>
              <w:right w:val="nil"/>
            </w:tcBorders>
          </w:tcPr>
          <w:p w14:paraId="066A2D1E" w14:textId="77A57E2F" w:rsidR="004B2BEE" w:rsidRDefault="00A42AAA" w:rsidP="00E24B34">
            <w:pPr>
              <w:pStyle w:val="aff6"/>
            </w:pPr>
            <w:r w:rsidRPr="00565B93">
              <w:drawing>
                <wp:inline distT="0" distB="0" distL="0" distR="0" wp14:anchorId="7330335A" wp14:editId="6E35E579">
                  <wp:extent cx="2726690" cy="125857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726690" cy="1258570"/>
                          </a:xfrm>
                          <a:prstGeom prst="rect">
                            <a:avLst/>
                          </a:prstGeom>
                          <a:noFill/>
                          <a:ln>
                            <a:noFill/>
                          </a:ln>
                        </pic:spPr>
                      </pic:pic>
                    </a:graphicData>
                  </a:graphic>
                </wp:inline>
              </w:drawing>
            </w:r>
          </w:p>
        </w:tc>
        <w:tc>
          <w:tcPr>
            <w:tcW w:w="3816" w:type="dxa"/>
            <w:tcBorders>
              <w:top w:val="nil"/>
              <w:left w:val="nil"/>
              <w:bottom w:val="nil"/>
              <w:right w:val="nil"/>
            </w:tcBorders>
          </w:tcPr>
          <w:p w14:paraId="32517FD6" w14:textId="41E17CBC" w:rsidR="004B2BEE" w:rsidRDefault="00A42AAA" w:rsidP="00E24B34">
            <w:pPr>
              <w:pStyle w:val="aff6"/>
            </w:pPr>
            <w:r w:rsidRPr="00565B93">
              <w:drawing>
                <wp:inline distT="0" distB="0" distL="0" distR="0" wp14:anchorId="11BD7579" wp14:editId="24B1424D">
                  <wp:extent cx="2281555" cy="1249680"/>
                  <wp:effectExtent l="0" t="0" r="4445"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1555" cy="1249680"/>
                          </a:xfrm>
                          <a:prstGeom prst="rect">
                            <a:avLst/>
                          </a:prstGeom>
                          <a:noFill/>
                          <a:ln>
                            <a:noFill/>
                          </a:ln>
                        </pic:spPr>
                      </pic:pic>
                    </a:graphicData>
                  </a:graphic>
                </wp:inline>
              </w:drawing>
            </w:r>
          </w:p>
        </w:tc>
      </w:tr>
      <w:tr w:rsidR="004B2BEE" w14:paraId="233C091F" w14:textId="77777777" w:rsidTr="00872DA8">
        <w:trPr>
          <w:trHeight w:val="213"/>
          <w:jc w:val="center"/>
        </w:trPr>
        <w:tc>
          <w:tcPr>
            <w:tcW w:w="4510" w:type="dxa"/>
            <w:tcBorders>
              <w:top w:val="nil"/>
              <w:left w:val="nil"/>
              <w:bottom w:val="nil"/>
              <w:right w:val="nil"/>
            </w:tcBorders>
          </w:tcPr>
          <w:p w14:paraId="12052817" w14:textId="4E623316" w:rsidR="004B2BEE" w:rsidRPr="003D599E" w:rsidRDefault="004B2BEE" w:rsidP="00C31713">
            <w:pPr>
              <w:pStyle w:val="aff3"/>
            </w:pPr>
            <w:r w:rsidRPr="003D599E">
              <w:rPr>
                <w:rFonts w:hint="eastAsia"/>
              </w:rPr>
              <w:t xml:space="preserve">(a) </w:t>
            </w:r>
            <w:r w:rsidRPr="003D599E">
              <w:rPr>
                <w:rFonts w:hint="eastAsia"/>
              </w:rPr>
              <w:t>欧</w:t>
            </w:r>
            <w:r w:rsidRPr="003D599E">
              <w:rPr>
                <w:rFonts w:hint="eastAsia"/>
              </w:rPr>
              <w:t>6.1</w:t>
            </w:r>
            <w:r w:rsidRPr="003D599E">
              <w:rPr>
                <w:rFonts w:hint="eastAsia"/>
              </w:rPr>
              <w:t>高压油泵</w:t>
            </w:r>
            <w:r w:rsidR="00B02936" w:rsidRPr="00565B93">
              <w:rPr>
                <w:rFonts w:ascii="宋体" w:hAnsi="宋体" w:hint="eastAsia"/>
                <w:kern w:val="0"/>
              </w:rPr>
              <w:t>凸轮轴</w:t>
            </w:r>
            <w:r w:rsidR="00B02936" w:rsidRPr="00565B93">
              <w:rPr>
                <w:rFonts w:ascii="宋体" w:hAnsi="宋体" w:hint="eastAsia"/>
                <w:kern w:val="0"/>
              </w:rPr>
              <w:t>3D</w:t>
            </w:r>
            <w:r w:rsidR="00B02936" w:rsidRPr="00565B93">
              <w:rPr>
                <w:rFonts w:ascii="宋体" w:hAnsi="宋体" w:hint="eastAsia"/>
                <w:kern w:val="0"/>
              </w:rPr>
              <w:t>图</w:t>
            </w:r>
          </w:p>
        </w:tc>
        <w:tc>
          <w:tcPr>
            <w:tcW w:w="3816" w:type="dxa"/>
            <w:tcBorders>
              <w:top w:val="nil"/>
              <w:left w:val="nil"/>
              <w:bottom w:val="nil"/>
              <w:right w:val="nil"/>
            </w:tcBorders>
          </w:tcPr>
          <w:p w14:paraId="6ADFB552" w14:textId="662BD118" w:rsidR="004B2BEE" w:rsidRPr="003D599E" w:rsidRDefault="004B2BEE" w:rsidP="00B02936">
            <w:pPr>
              <w:pStyle w:val="aff3"/>
              <w:keepNext/>
            </w:pPr>
            <w:r w:rsidRPr="003D599E">
              <w:rPr>
                <w:rFonts w:hint="eastAsia"/>
              </w:rPr>
              <w:t xml:space="preserve">(b) </w:t>
            </w:r>
            <w:r w:rsidRPr="003D599E">
              <w:rPr>
                <w:rFonts w:hint="eastAsia"/>
              </w:rPr>
              <w:t>欧</w:t>
            </w:r>
            <w:r w:rsidRPr="003D599E">
              <w:rPr>
                <w:rFonts w:hint="eastAsia"/>
              </w:rPr>
              <w:t>6.2</w:t>
            </w:r>
            <w:r w:rsidRPr="003D599E">
              <w:rPr>
                <w:rFonts w:hint="eastAsia"/>
              </w:rPr>
              <w:t>高压油泵</w:t>
            </w:r>
            <w:r w:rsidR="00B02936" w:rsidRPr="00565B93">
              <w:rPr>
                <w:rFonts w:ascii="宋体" w:hAnsi="宋体" w:hint="eastAsia"/>
                <w:kern w:val="0"/>
              </w:rPr>
              <w:t>凸轮轴</w:t>
            </w:r>
            <w:r w:rsidR="00B02936" w:rsidRPr="00565B93">
              <w:rPr>
                <w:rFonts w:ascii="宋体" w:hAnsi="宋体" w:hint="eastAsia"/>
                <w:kern w:val="0"/>
              </w:rPr>
              <w:t>3D</w:t>
            </w:r>
            <w:r w:rsidR="00B02936" w:rsidRPr="00565B93">
              <w:rPr>
                <w:rFonts w:ascii="宋体" w:hAnsi="宋体" w:hint="eastAsia"/>
                <w:kern w:val="0"/>
              </w:rPr>
              <w:t>图</w:t>
            </w:r>
          </w:p>
        </w:tc>
      </w:tr>
    </w:tbl>
    <w:p w14:paraId="5C58CC5F" w14:textId="3762AEF9" w:rsidR="004B2BEE" w:rsidRDefault="00B02936" w:rsidP="00B02936">
      <w:pPr>
        <w:pStyle w:val="aff3"/>
      </w:pPr>
      <w:r>
        <w:rPr>
          <w:rFonts w:hint="eastAsia"/>
        </w:rPr>
        <w:t>图</w:t>
      </w:r>
      <w:r>
        <w:rPr>
          <w:rFonts w:hint="eastAsia"/>
        </w:rPr>
        <w:t xml:space="preserve"> </w:t>
      </w:r>
      <w:r w:rsidR="003A7A42">
        <w:fldChar w:fldCharType="begin"/>
      </w:r>
      <w:r w:rsidR="003A7A42">
        <w:instrText xml:space="preserve"> </w:instrText>
      </w:r>
      <w:r w:rsidR="003A7A42">
        <w:rPr>
          <w:rFonts w:hint="eastAsia"/>
        </w:rPr>
        <w:instrText>STYLEREF 1 \s</w:instrText>
      </w:r>
      <w:r w:rsidR="003A7A42">
        <w:instrText xml:space="preserve"> </w:instrText>
      </w:r>
      <w:r w:rsidR="003A7A42">
        <w:fldChar w:fldCharType="separate"/>
      </w:r>
      <w:r w:rsidR="000E4B34">
        <w:rPr>
          <w:noProof/>
        </w:rPr>
        <w:t>2</w:t>
      </w:r>
      <w:r w:rsidR="003A7A42">
        <w:fldChar w:fldCharType="end"/>
      </w:r>
      <w:r w:rsidR="003A7A42">
        <w:noBreakHyphen/>
      </w:r>
      <w:r w:rsidR="003A7A42">
        <w:fldChar w:fldCharType="begin"/>
      </w:r>
      <w:r w:rsidR="003A7A42">
        <w:instrText xml:space="preserve"> </w:instrText>
      </w:r>
      <w:r w:rsidR="003A7A42">
        <w:rPr>
          <w:rFonts w:hint="eastAsia"/>
        </w:rPr>
        <w:instrText xml:space="preserve">SEQ </w:instrText>
      </w:r>
      <w:r w:rsidR="003A7A42">
        <w:rPr>
          <w:rFonts w:hint="eastAsia"/>
        </w:rPr>
        <w:instrText>图</w:instrText>
      </w:r>
      <w:r w:rsidR="003A7A42">
        <w:rPr>
          <w:rFonts w:hint="eastAsia"/>
        </w:rPr>
        <w:instrText xml:space="preserve"> \* ARABIC \s 1</w:instrText>
      </w:r>
      <w:r w:rsidR="003A7A42">
        <w:instrText xml:space="preserve"> </w:instrText>
      </w:r>
      <w:r w:rsidR="003A7A42">
        <w:fldChar w:fldCharType="separate"/>
      </w:r>
      <w:r w:rsidR="000E4B34">
        <w:rPr>
          <w:noProof/>
        </w:rPr>
        <w:t>3</w:t>
      </w:r>
      <w:r w:rsidR="003A7A42">
        <w:fldChar w:fldCharType="end"/>
      </w:r>
      <w:r>
        <w:t xml:space="preserve"> </w:t>
      </w:r>
      <w:r>
        <w:rPr>
          <w:rFonts w:hint="eastAsia"/>
        </w:rPr>
        <w:t>高压油泵壳体</w:t>
      </w:r>
      <w:r>
        <w:rPr>
          <w:rFonts w:hint="eastAsia"/>
        </w:rPr>
        <w:t>3</w:t>
      </w:r>
      <w:r>
        <w:t>D</w:t>
      </w:r>
      <w:r>
        <w:rPr>
          <w:rFonts w:hint="eastAsia"/>
        </w:rPr>
        <w:t>图</w:t>
      </w:r>
    </w:p>
    <w:p w14:paraId="7B915AC1" w14:textId="49AC39B1" w:rsidR="00462BE9" w:rsidRDefault="00462BE9" w:rsidP="00462BE9"/>
    <w:p w14:paraId="6F2E191C" w14:textId="77777777" w:rsidR="00462BE9" w:rsidRPr="00462BE9" w:rsidRDefault="00462BE9" w:rsidP="00462BE9"/>
    <w:p w14:paraId="395BAD40" w14:textId="401802F7" w:rsidR="00924BF5" w:rsidRDefault="00100FBF" w:rsidP="00D1128A">
      <w:pPr>
        <w:pStyle w:val="3"/>
        <w:ind w:left="840" w:hanging="840"/>
        <w:rPr>
          <w:rStyle w:val="30"/>
        </w:rPr>
      </w:pPr>
      <w:r>
        <w:rPr>
          <w:rFonts w:hint="eastAsia"/>
        </w:rPr>
        <w:t>轮毂</w:t>
      </w:r>
      <w:r w:rsidR="00A73890" w:rsidRPr="00E35685">
        <w:rPr>
          <w:rFonts w:hint="eastAsia"/>
        </w:rPr>
        <w:t>单元</w:t>
      </w:r>
      <w:r>
        <w:rPr>
          <w:rStyle w:val="30"/>
          <w:rFonts w:hint="eastAsia"/>
        </w:rPr>
        <w:t>工艺</w:t>
      </w:r>
      <w:r w:rsidR="00A73890">
        <w:rPr>
          <w:rStyle w:val="30"/>
          <w:rFonts w:hint="eastAsia"/>
        </w:rPr>
        <w:t>分析</w:t>
      </w:r>
    </w:p>
    <w:p w14:paraId="27C10319" w14:textId="4FE11DC6" w:rsidR="00405DA1" w:rsidRDefault="00F831DD" w:rsidP="00CB23B9">
      <w:pPr>
        <w:pStyle w:val="aff1"/>
      </w:pPr>
      <w:r w:rsidRPr="00B1643D">
        <w:rPr>
          <w:rFonts w:hint="eastAsia"/>
        </w:rPr>
        <w:t>汽车轮毂单元的作用是承重和为轮毂的转动提供</w:t>
      </w:r>
      <w:r w:rsidR="00C50DD3" w:rsidRPr="00B1643D">
        <w:rPr>
          <w:rFonts w:hint="eastAsia"/>
        </w:rPr>
        <w:t>精确引导，既承受轴向载荷又承受径向载荷，是一个非常重要的零部件，轮毂</w:t>
      </w:r>
      <w:r w:rsidR="00C4651D" w:rsidRPr="00B1643D">
        <w:rPr>
          <w:rFonts w:hint="eastAsia"/>
        </w:rPr>
        <w:t>单元</w:t>
      </w:r>
      <w:r w:rsidR="00C50DD3" w:rsidRPr="00B1643D">
        <w:rPr>
          <w:rFonts w:hint="eastAsia"/>
        </w:rPr>
        <w:t>的质量直接决定汽车前桥的质量。</w:t>
      </w:r>
    </w:p>
    <w:p w14:paraId="02CCB3D8" w14:textId="01061B50" w:rsidR="00CB23B9" w:rsidRDefault="00CB23B9" w:rsidP="00E24B34">
      <w:pPr>
        <w:pStyle w:val="aff6"/>
      </w:pPr>
      <w:r w:rsidRPr="00565B93">
        <w:lastRenderedPageBreak/>
        <w:fldChar w:fldCharType="begin"/>
      </w:r>
      <w:r w:rsidRPr="00565B93">
        <w:instrText xml:space="preserve"> INCLUDEPICTURE "D:\\Documents\\Tencent Files\\339007878\\Image\\C2C\\~K4PQH$C7[CF%)EDUOC)WRL.png" \* MERGEFORMATINET </w:instrText>
      </w:r>
      <w:r w:rsidRPr="00565B93">
        <w:fldChar w:fldCharType="separate"/>
      </w:r>
      <w:r w:rsidR="00922E62">
        <w:fldChar w:fldCharType="begin"/>
      </w:r>
      <w:r w:rsidR="00922E62">
        <w:instrText xml:space="preserve"> INCLUDEPICTURE  "D:\\Documents\\Tencent Files\\339007878\\Image\\C2C\\~K4PQH$C7[CF%)EDUOC)WRL.png" \* MERGEFORMATINET </w:instrText>
      </w:r>
      <w:r w:rsidR="00922E62">
        <w:fldChar w:fldCharType="separate"/>
      </w:r>
      <w:r w:rsidR="00462BE9">
        <w:fldChar w:fldCharType="begin"/>
      </w:r>
      <w:r w:rsidR="00462BE9">
        <w:instrText xml:space="preserve"> INCLUDEPICTURE  "D:\\Documents\\Tencent Files\\339007878\\Image\\C2C\\~K4PQH$C7[CF%)EDUOC)WRL.png" \* MERGEFORMATINET </w:instrText>
      </w:r>
      <w:r w:rsidR="00462BE9">
        <w:fldChar w:fldCharType="separate"/>
      </w:r>
      <w:r w:rsidR="00F14535">
        <w:fldChar w:fldCharType="begin"/>
      </w:r>
      <w:r w:rsidR="00F14535">
        <w:instrText xml:space="preserve"> INCLUDEPICTURE  "D:\\Documents\\Tencent Files\\339007878\\Image\\C2C\\~K4PQH$C7[CF%)EDUOC)WRL.png" \* MERGEFORMATINET </w:instrText>
      </w:r>
      <w:r w:rsidR="00F14535">
        <w:fldChar w:fldCharType="separate"/>
      </w:r>
      <w:r w:rsidR="00B57C81">
        <w:fldChar w:fldCharType="begin"/>
      </w:r>
      <w:r w:rsidR="00B57C81">
        <w:instrText xml:space="preserve"> INCLUDEPICTURE  "D:\\Documents\\Tencent Files\\339007878\\Image\\C2C\\~K4PQH$C7[CF%)EDUOC)WRL.png" \* MERGEFORMATINET </w:instrText>
      </w:r>
      <w:r w:rsidR="00B57C81">
        <w:fldChar w:fldCharType="separate"/>
      </w:r>
      <w:r w:rsidR="00D36395">
        <w:fldChar w:fldCharType="begin"/>
      </w:r>
      <w:r w:rsidR="00D36395">
        <w:instrText xml:space="preserve"> INCLUDEPICTURE  "D:\\Documents\\Tencent Files\\339007878\\Image\\C2C\\~K4PQH$C7[CF%)EDUOC)WRL.png" \* MERGEFORMATINET </w:instrText>
      </w:r>
      <w:r w:rsidR="00D36395">
        <w:fldChar w:fldCharType="separate"/>
      </w:r>
      <w:r w:rsidR="00A96D7D">
        <w:fldChar w:fldCharType="begin"/>
      </w:r>
      <w:r w:rsidR="00A96D7D">
        <w:instrText xml:space="preserve"> INCLUDEPICTURE  "D:\\Documents\\Tencent Files\\339007878\\Image\\C2C\\~K4PQH$C7[CF%)EDUOC)WRL.png" \* MERGEFORMATINET </w:instrText>
      </w:r>
      <w:r w:rsidR="00A96D7D">
        <w:fldChar w:fldCharType="separate"/>
      </w:r>
      <w:r w:rsidR="00F64971">
        <w:fldChar w:fldCharType="begin"/>
      </w:r>
      <w:r w:rsidR="00F64971">
        <w:instrText xml:space="preserve"> INCLUDEPICTURE  "D:\\Documents\\Tencent Files\\339007878\\Image\\C2C\\~K4PQH$C7[CF%)EDUOC)WRL.png" \* MERGEFORMATINET </w:instrText>
      </w:r>
      <w:r w:rsidR="00F64971">
        <w:fldChar w:fldCharType="separate"/>
      </w:r>
      <w:r w:rsidR="005A57CD">
        <w:fldChar w:fldCharType="begin"/>
      </w:r>
      <w:r w:rsidR="005A57CD">
        <w:instrText xml:space="preserve"> INCLUDEPICTURE  "D:\\Documents\\Tencent Files\\339007878\\Image\\C2C\\~K4PQH$C7[CF%)EDUOC)WRL.png" \* MERGEFORMATINET </w:instrText>
      </w:r>
      <w:r w:rsidR="005A57CD">
        <w:fldChar w:fldCharType="separate"/>
      </w:r>
      <w:r w:rsidR="00BC07F2">
        <w:fldChar w:fldCharType="begin"/>
      </w:r>
      <w:r w:rsidR="00BC07F2">
        <w:instrText xml:space="preserve"> INCLUDEPICTURE  "D:\\Documents\\Tencent Files\\339007878\\Image\\C2C\\~K4PQH$C7[CF%)EDUOC)WRL.png" \* MERGEFORMATINET </w:instrText>
      </w:r>
      <w:r w:rsidR="00BC07F2">
        <w:fldChar w:fldCharType="separate"/>
      </w:r>
      <w:r w:rsidR="00C85115">
        <w:fldChar w:fldCharType="begin"/>
      </w:r>
      <w:r w:rsidR="00C85115">
        <w:instrText xml:space="preserve"> INCLUDEPICTURE  "D:\\Documents\\Tencent Files\\339007878\\Image\\C2C\\~K4PQH$C7[CF%)EDUOC)WRL.png" \* MERGEFORMATINET </w:instrText>
      </w:r>
      <w:r w:rsidR="00C85115">
        <w:fldChar w:fldCharType="separate"/>
      </w:r>
      <w:r w:rsidR="0015676D">
        <w:fldChar w:fldCharType="begin"/>
      </w:r>
      <w:r w:rsidR="0015676D">
        <w:instrText xml:space="preserve"> INCLUDEPICTURE  "D:\\Documents\\Tencent Files\\339007878\\Image\\C2C\\~K4PQH$C7[CF%)EDUOC)WRL.png" \* MERGEFORMATINET </w:instrText>
      </w:r>
      <w:r w:rsidR="0015676D">
        <w:fldChar w:fldCharType="separate"/>
      </w:r>
      <w:r w:rsidR="00923E35">
        <w:fldChar w:fldCharType="begin"/>
      </w:r>
      <w:r w:rsidR="00923E35">
        <w:instrText xml:space="preserve"> INCLUDEPICTURE  "D:\\Documents\\Tencent Files\\339007878\\Image\\C2C\\~K4PQH$C7[CF%)EDUOC)WRL.png" \* MERGEFORMATINET </w:instrText>
      </w:r>
      <w:r w:rsidR="00923E35">
        <w:fldChar w:fldCharType="separate"/>
      </w:r>
      <w:r w:rsidR="00114C2B">
        <w:fldChar w:fldCharType="begin"/>
      </w:r>
      <w:r w:rsidR="00114C2B">
        <w:instrText xml:space="preserve"> INCLUDEPICTURE  "D:\\Documents\\Tencent Files\\339007878\\Image\\C2C\\~K4PQH$C7[CF%)EDUOC)WRL.png" \* MERGEFORMATINET </w:instrText>
      </w:r>
      <w:r w:rsidR="00114C2B">
        <w:fldChar w:fldCharType="separate"/>
      </w:r>
      <w:r w:rsidR="003068C2">
        <w:fldChar w:fldCharType="begin"/>
      </w:r>
      <w:r w:rsidR="003068C2">
        <w:instrText xml:space="preserve"> INCLUDEPICTURE  "D:\\Documents\\Tencent Files\\339007878\\Image\\C2C\\~K4PQH$C7[CF%)EDUOC)WRL.png" \* MERGEFORMATINET </w:instrText>
      </w:r>
      <w:r w:rsidR="003068C2">
        <w:fldChar w:fldCharType="separate"/>
      </w:r>
      <w:r w:rsidR="007E0A0D">
        <w:pict w14:anchorId="1F198A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35pt;height:234pt">
            <v:imagedata r:id="rId22" r:href="rId23"/>
          </v:shape>
        </w:pict>
      </w:r>
      <w:r w:rsidR="003068C2">
        <w:fldChar w:fldCharType="end"/>
      </w:r>
      <w:r w:rsidR="00114C2B">
        <w:fldChar w:fldCharType="end"/>
      </w:r>
      <w:r w:rsidR="00923E35">
        <w:fldChar w:fldCharType="end"/>
      </w:r>
      <w:r w:rsidR="0015676D">
        <w:fldChar w:fldCharType="end"/>
      </w:r>
      <w:r w:rsidR="00C85115">
        <w:fldChar w:fldCharType="end"/>
      </w:r>
      <w:r w:rsidR="00BC07F2">
        <w:fldChar w:fldCharType="end"/>
      </w:r>
      <w:r w:rsidR="005A57CD">
        <w:fldChar w:fldCharType="end"/>
      </w:r>
      <w:r w:rsidR="00F64971">
        <w:fldChar w:fldCharType="end"/>
      </w:r>
      <w:r w:rsidR="00A96D7D">
        <w:fldChar w:fldCharType="end"/>
      </w:r>
      <w:r w:rsidR="00D36395">
        <w:fldChar w:fldCharType="end"/>
      </w:r>
      <w:r w:rsidR="00B57C81">
        <w:fldChar w:fldCharType="end"/>
      </w:r>
      <w:r w:rsidR="00F14535">
        <w:fldChar w:fldCharType="end"/>
      </w:r>
      <w:r w:rsidR="00462BE9">
        <w:fldChar w:fldCharType="end"/>
      </w:r>
      <w:r w:rsidR="00922E62">
        <w:fldChar w:fldCharType="end"/>
      </w:r>
      <w:r w:rsidRPr="00565B93">
        <w:fldChar w:fldCharType="end"/>
      </w:r>
    </w:p>
    <w:p w14:paraId="6343CC89" w14:textId="7E5899FB" w:rsidR="00F831DD" w:rsidRPr="00B1643D" w:rsidRDefault="003A7A42" w:rsidP="003A7A42">
      <w:pPr>
        <w:pStyle w:val="aff3"/>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E4B34">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0E4B34">
        <w:rPr>
          <w:noProof/>
        </w:rPr>
        <w:t>4</w:t>
      </w:r>
      <w:r>
        <w:fldChar w:fldCharType="end"/>
      </w:r>
      <w:r>
        <w:t xml:space="preserve"> </w:t>
      </w:r>
      <w:r w:rsidRPr="00565B93">
        <w:rPr>
          <w:rFonts w:hint="eastAsia"/>
        </w:rPr>
        <w:t>轮毂单元数模图</w:t>
      </w:r>
    </w:p>
    <w:p w14:paraId="278F08A7" w14:textId="700F3851" w:rsidR="00405DA1" w:rsidRPr="000E4B34" w:rsidRDefault="00405DA1" w:rsidP="00F831DD">
      <w:pPr>
        <w:pStyle w:val="aff1"/>
      </w:pPr>
    </w:p>
    <w:p w14:paraId="12F063F4" w14:textId="77777777" w:rsidR="00405DA1" w:rsidRDefault="00405DA1" w:rsidP="00F831DD">
      <w:pPr>
        <w:pStyle w:val="aff1"/>
      </w:pPr>
    </w:p>
    <w:tbl>
      <w:tblPr>
        <w:tblStyle w:val="aff0"/>
        <w:tblW w:w="0" w:type="auto"/>
        <w:jc w:val="center"/>
        <w:tblLook w:val="04A0" w:firstRow="1" w:lastRow="0" w:firstColumn="1" w:lastColumn="0" w:noHBand="0" w:noVBand="1"/>
      </w:tblPr>
      <w:tblGrid>
        <w:gridCol w:w="3156"/>
        <w:gridCol w:w="3576"/>
      </w:tblGrid>
      <w:tr w:rsidR="003A3B85" w14:paraId="08CE8B39" w14:textId="77777777" w:rsidTr="003A3B85">
        <w:trPr>
          <w:trHeight w:val="2071"/>
          <w:jc w:val="center"/>
        </w:trPr>
        <w:tc>
          <w:tcPr>
            <w:tcW w:w="3156" w:type="dxa"/>
            <w:tcBorders>
              <w:top w:val="nil"/>
              <w:left w:val="nil"/>
              <w:bottom w:val="nil"/>
              <w:right w:val="nil"/>
            </w:tcBorders>
          </w:tcPr>
          <w:p w14:paraId="2A113156" w14:textId="670CB966" w:rsidR="003A3B85" w:rsidRDefault="003A3B85" w:rsidP="00C31713">
            <w:pPr>
              <w:pStyle w:val="aff1"/>
              <w:ind w:firstLineChars="0" w:firstLine="0"/>
              <w:jc w:val="right"/>
            </w:pPr>
            <w:r w:rsidRPr="00565B93">
              <w:rPr>
                <w:rFonts w:ascii="宋体" w:hAnsi="宋体"/>
                <w:noProof/>
                <w:sz w:val="21"/>
                <w:szCs w:val="21"/>
              </w:rPr>
              <w:drawing>
                <wp:inline distT="0" distB="0" distL="0" distR="0" wp14:anchorId="731AE9D0" wp14:editId="3F495AD1">
                  <wp:extent cx="1669415" cy="1837055"/>
                  <wp:effectExtent l="0" t="0" r="698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669415" cy="1837055"/>
                          </a:xfrm>
                          <a:prstGeom prst="rect">
                            <a:avLst/>
                          </a:prstGeom>
                          <a:noFill/>
                          <a:ln>
                            <a:noFill/>
                          </a:ln>
                        </pic:spPr>
                      </pic:pic>
                    </a:graphicData>
                  </a:graphic>
                </wp:inline>
              </w:drawing>
            </w:r>
          </w:p>
        </w:tc>
        <w:tc>
          <w:tcPr>
            <w:tcW w:w="3156" w:type="dxa"/>
            <w:tcBorders>
              <w:top w:val="nil"/>
              <w:left w:val="nil"/>
              <w:bottom w:val="nil"/>
              <w:right w:val="nil"/>
            </w:tcBorders>
          </w:tcPr>
          <w:p w14:paraId="709E6D28" w14:textId="5A88E119" w:rsidR="003A3B85" w:rsidRDefault="003A3B85" w:rsidP="00C31713">
            <w:pPr>
              <w:pStyle w:val="aff1"/>
              <w:ind w:firstLineChars="0" w:firstLine="0"/>
              <w:jc w:val="left"/>
            </w:pPr>
            <w:r w:rsidRPr="00565B93">
              <w:rPr>
                <w:rFonts w:ascii="宋体" w:hAnsi="宋体"/>
                <w:noProof/>
                <w:sz w:val="21"/>
                <w:szCs w:val="21"/>
              </w:rPr>
              <w:drawing>
                <wp:inline distT="0" distB="0" distL="0" distR="0" wp14:anchorId="60EC74DD" wp14:editId="7C2DCB67">
                  <wp:extent cx="2131060" cy="1837055"/>
                  <wp:effectExtent l="0" t="0" r="2540" b="0"/>
                  <wp:docPr id="448" name="图片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131060" cy="1837055"/>
                          </a:xfrm>
                          <a:prstGeom prst="rect">
                            <a:avLst/>
                          </a:prstGeom>
                          <a:noFill/>
                          <a:ln>
                            <a:noFill/>
                          </a:ln>
                        </pic:spPr>
                      </pic:pic>
                    </a:graphicData>
                  </a:graphic>
                </wp:inline>
              </w:drawing>
            </w:r>
          </w:p>
        </w:tc>
      </w:tr>
      <w:tr w:rsidR="003A3B85" w:rsidRPr="003D599E" w14:paraId="21ECC090" w14:textId="77777777" w:rsidTr="003A3B85">
        <w:trPr>
          <w:trHeight w:val="447"/>
          <w:jc w:val="center"/>
        </w:trPr>
        <w:tc>
          <w:tcPr>
            <w:tcW w:w="3156" w:type="dxa"/>
            <w:tcBorders>
              <w:top w:val="nil"/>
              <w:left w:val="nil"/>
              <w:bottom w:val="nil"/>
              <w:right w:val="nil"/>
            </w:tcBorders>
          </w:tcPr>
          <w:p w14:paraId="76BFCE90" w14:textId="0BD6DC65" w:rsidR="003A3B85" w:rsidRPr="003D599E" w:rsidRDefault="003A3B85" w:rsidP="00C31713">
            <w:pPr>
              <w:pStyle w:val="aff3"/>
            </w:pPr>
            <w:r w:rsidRPr="003D599E">
              <w:rPr>
                <w:rFonts w:hint="eastAsia"/>
              </w:rPr>
              <w:t>(a)</w:t>
            </w:r>
            <w:r w:rsidR="00100283" w:rsidRPr="00565B93">
              <w:rPr>
                <w:rFonts w:ascii="宋体" w:hAnsi="宋体" w:hint="eastAsia"/>
                <w:kern w:val="0"/>
              </w:rPr>
              <w:t xml:space="preserve"> T9</w:t>
            </w:r>
            <w:r w:rsidR="00100283" w:rsidRPr="00565B93">
              <w:rPr>
                <w:rFonts w:ascii="宋体" w:hAnsi="宋体" w:hint="eastAsia"/>
                <w:kern w:val="0"/>
              </w:rPr>
              <w:t>轮毂单元外圈</w:t>
            </w:r>
            <w:r w:rsidR="00100283" w:rsidRPr="00565B93">
              <w:rPr>
                <w:rFonts w:ascii="宋体" w:hAnsi="宋体" w:hint="eastAsia"/>
                <w:kern w:val="0"/>
              </w:rPr>
              <w:t>3D</w:t>
            </w:r>
            <w:r w:rsidR="00100283" w:rsidRPr="00565B93">
              <w:rPr>
                <w:rFonts w:ascii="宋体" w:hAnsi="宋体" w:hint="eastAsia"/>
                <w:kern w:val="0"/>
              </w:rPr>
              <w:t>图</w:t>
            </w:r>
          </w:p>
        </w:tc>
        <w:tc>
          <w:tcPr>
            <w:tcW w:w="3156" w:type="dxa"/>
            <w:tcBorders>
              <w:top w:val="nil"/>
              <w:left w:val="nil"/>
              <w:bottom w:val="nil"/>
              <w:right w:val="nil"/>
            </w:tcBorders>
          </w:tcPr>
          <w:p w14:paraId="376467BE" w14:textId="37041960" w:rsidR="003A3B85" w:rsidRPr="003D599E" w:rsidRDefault="003A3B85" w:rsidP="00405DA1">
            <w:pPr>
              <w:pStyle w:val="aff3"/>
              <w:keepNext/>
            </w:pPr>
            <w:r w:rsidRPr="003D599E">
              <w:rPr>
                <w:rFonts w:hint="eastAsia"/>
              </w:rPr>
              <w:t xml:space="preserve">(b) </w:t>
            </w:r>
            <w:r w:rsidR="00100283" w:rsidRPr="00565B93">
              <w:rPr>
                <w:rFonts w:ascii="宋体" w:hAnsi="宋体" w:hint="eastAsia"/>
                <w:kern w:val="0"/>
              </w:rPr>
              <w:t>T9</w:t>
            </w:r>
            <w:r w:rsidR="00100283" w:rsidRPr="00565B93">
              <w:rPr>
                <w:rFonts w:ascii="宋体" w:hAnsi="宋体" w:hint="eastAsia"/>
                <w:kern w:val="0"/>
              </w:rPr>
              <w:t>轮毂单元内圈</w:t>
            </w:r>
            <w:r w:rsidR="00100283" w:rsidRPr="00565B93">
              <w:rPr>
                <w:rFonts w:ascii="宋体" w:hAnsi="宋体" w:hint="eastAsia"/>
                <w:kern w:val="0"/>
              </w:rPr>
              <w:t>3D</w:t>
            </w:r>
            <w:r w:rsidR="00100283" w:rsidRPr="00565B93">
              <w:rPr>
                <w:rFonts w:ascii="宋体" w:hAnsi="宋体" w:hint="eastAsia"/>
                <w:kern w:val="0"/>
              </w:rPr>
              <w:t>图</w:t>
            </w:r>
          </w:p>
        </w:tc>
      </w:tr>
      <w:tr w:rsidR="003A7A42" w:rsidRPr="003D599E" w14:paraId="138FA97B" w14:textId="77777777" w:rsidTr="003A3B85">
        <w:trPr>
          <w:trHeight w:val="447"/>
          <w:jc w:val="center"/>
        </w:trPr>
        <w:tc>
          <w:tcPr>
            <w:tcW w:w="3156" w:type="dxa"/>
            <w:tcBorders>
              <w:top w:val="nil"/>
              <w:left w:val="nil"/>
              <w:bottom w:val="nil"/>
              <w:right w:val="nil"/>
            </w:tcBorders>
          </w:tcPr>
          <w:p w14:paraId="6AB88CD3" w14:textId="77777777" w:rsidR="003A7A42" w:rsidRPr="003D599E" w:rsidRDefault="003A7A42" w:rsidP="00C31713">
            <w:pPr>
              <w:pStyle w:val="aff3"/>
            </w:pPr>
          </w:p>
        </w:tc>
        <w:tc>
          <w:tcPr>
            <w:tcW w:w="3156" w:type="dxa"/>
            <w:tcBorders>
              <w:top w:val="nil"/>
              <w:left w:val="nil"/>
              <w:bottom w:val="nil"/>
              <w:right w:val="nil"/>
            </w:tcBorders>
          </w:tcPr>
          <w:p w14:paraId="44FF5C95" w14:textId="77777777" w:rsidR="003A7A42" w:rsidRPr="003D599E" w:rsidRDefault="003A7A42" w:rsidP="003A7A42">
            <w:pPr>
              <w:pStyle w:val="aff3"/>
              <w:keepNext/>
            </w:pPr>
          </w:p>
        </w:tc>
      </w:tr>
    </w:tbl>
    <w:p w14:paraId="62C9D080" w14:textId="142194D3" w:rsidR="003A3B85" w:rsidRDefault="003A7A42" w:rsidP="003A7A42">
      <w:pPr>
        <w:pStyle w:val="aff3"/>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E4B34">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0E4B34">
        <w:rPr>
          <w:noProof/>
        </w:rPr>
        <w:t>5</w:t>
      </w:r>
      <w:r>
        <w:fldChar w:fldCharType="end"/>
      </w:r>
      <w:r>
        <w:t xml:space="preserve"> </w:t>
      </w:r>
      <w:r>
        <w:rPr>
          <w:rFonts w:hint="eastAsia"/>
        </w:rPr>
        <w:t>轮毂单元内外圈</w:t>
      </w:r>
      <w:r>
        <w:rPr>
          <w:rFonts w:hint="eastAsia"/>
        </w:rPr>
        <w:t>3</w:t>
      </w:r>
      <w:r>
        <w:t>D</w:t>
      </w:r>
      <w:r>
        <w:rPr>
          <w:rFonts w:hint="eastAsia"/>
        </w:rPr>
        <w:t>图</w:t>
      </w:r>
    </w:p>
    <w:p w14:paraId="49228114" w14:textId="4429E183" w:rsidR="00B7006B" w:rsidRDefault="00B7006B" w:rsidP="00F831DD">
      <w:pPr>
        <w:pStyle w:val="aff1"/>
      </w:pPr>
    </w:p>
    <w:tbl>
      <w:tblPr>
        <w:tblStyle w:val="aff0"/>
        <w:tblW w:w="0" w:type="auto"/>
        <w:jc w:val="center"/>
        <w:tblLook w:val="04A0" w:firstRow="1" w:lastRow="0" w:firstColumn="1" w:lastColumn="0" w:noHBand="0" w:noVBand="1"/>
      </w:tblPr>
      <w:tblGrid>
        <w:gridCol w:w="3919"/>
        <w:gridCol w:w="4296"/>
      </w:tblGrid>
      <w:tr w:rsidR="00B7006B" w14:paraId="27628B88" w14:textId="77777777" w:rsidTr="00C31713">
        <w:trPr>
          <w:trHeight w:val="2071"/>
          <w:jc w:val="center"/>
        </w:trPr>
        <w:tc>
          <w:tcPr>
            <w:tcW w:w="3156" w:type="dxa"/>
            <w:tcBorders>
              <w:top w:val="nil"/>
              <w:left w:val="nil"/>
              <w:bottom w:val="nil"/>
              <w:right w:val="nil"/>
            </w:tcBorders>
          </w:tcPr>
          <w:p w14:paraId="0537CCAB" w14:textId="22C37084" w:rsidR="00B7006B" w:rsidRDefault="00D218EA" w:rsidP="00C31713">
            <w:pPr>
              <w:pStyle w:val="aff1"/>
              <w:ind w:firstLineChars="0" w:firstLine="0"/>
              <w:jc w:val="right"/>
            </w:pPr>
            <w:r w:rsidRPr="00565B93">
              <w:rPr>
                <w:rFonts w:ascii="宋体" w:hAnsi="宋体"/>
                <w:noProof/>
              </w:rPr>
              <w:lastRenderedPageBreak/>
              <w:drawing>
                <wp:inline distT="0" distB="0" distL="0" distR="0" wp14:anchorId="3D4D1A8F" wp14:editId="03E13990">
                  <wp:extent cx="2351405" cy="2704465"/>
                  <wp:effectExtent l="0" t="0" r="0" b="635"/>
                  <wp:docPr id="451" name="图片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351405" cy="2704465"/>
                          </a:xfrm>
                          <a:prstGeom prst="rect">
                            <a:avLst/>
                          </a:prstGeom>
                          <a:noFill/>
                          <a:ln>
                            <a:noFill/>
                          </a:ln>
                        </pic:spPr>
                      </pic:pic>
                    </a:graphicData>
                  </a:graphic>
                </wp:inline>
              </w:drawing>
            </w:r>
          </w:p>
        </w:tc>
        <w:tc>
          <w:tcPr>
            <w:tcW w:w="3156" w:type="dxa"/>
            <w:tcBorders>
              <w:top w:val="nil"/>
              <w:left w:val="nil"/>
              <w:bottom w:val="nil"/>
              <w:right w:val="nil"/>
            </w:tcBorders>
          </w:tcPr>
          <w:p w14:paraId="48B3737E" w14:textId="42638ADD" w:rsidR="00B7006B" w:rsidRDefault="00D218EA" w:rsidP="00C31713">
            <w:pPr>
              <w:pStyle w:val="aff1"/>
              <w:ind w:firstLineChars="0" w:firstLine="0"/>
              <w:jc w:val="left"/>
            </w:pPr>
            <w:r w:rsidRPr="00565B93">
              <w:rPr>
                <w:rFonts w:ascii="宋体" w:hAnsi="宋体"/>
                <w:noProof/>
              </w:rPr>
              <w:drawing>
                <wp:inline distT="0" distB="0" distL="0" distR="0" wp14:anchorId="1DD29CBC" wp14:editId="726A08A0">
                  <wp:extent cx="2583815" cy="2701290"/>
                  <wp:effectExtent l="0" t="0" r="6985" b="3810"/>
                  <wp:docPr id="452" name="图片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583815" cy="2701290"/>
                          </a:xfrm>
                          <a:prstGeom prst="rect">
                            <a:avLst/>
                          </a:prstGeom>
                          <a:noFill/>
                          <a:ln>
                            <a:noFill/>
                          </a:ln>
                        </pic:spPr>
                      </pic:pic>
                    </a:graphicData>
                  </a:graphic>
                </wp:inline>
              </w:drawing>
            </w:r>
          </w:p>
        </w:tc>
      </w:tr>
      <w:tr w:rsidR="00B7006B" w:rsidRPr="003D599E" w14:paraId="1D04B8CC" w14:textId="77777777" w:rsidTr="00C31713">
        <w:trPr>
          <w:trHeight w:val="447"/>
          <w:jc w:val="center"/>
        </w:trPr>
        <w:tc>
          <w:tcPr>
            <w:tcW w:w="3156" w:type="dxa"/>
            <w:tcBorders>
              <w:top w:val="nil"/>
              <w:left w:val="nil"/>
              <w:bottom w:val="nil"/>
              <w:right w:val="nil"/>
            </w:tcBorders>
          </w:tcPr>
          <w:p w14:paraId="0A8FA352" w14:textId="73AE01C1" w:rsidR="00B7006B" w:rsidRPr="003D599E" w:rsidRDefault="00B7006B" w:rsidP="00C31713">
            <w:pPr>
              <w:pStyle w:val="aff3"/>
            </w:pPr>
            <w:r w:rsidRPr="003D599E">
              <w:rPr>
                <w:rFonts w:hint="eastAsia"/>
              </w:rPr>
              <w:t>(a)</w:t>
            </w:r>
            <w:r w:rsidRPr="00565B93">
              <w:rPr>
                <w:rFonts w:ascii="宋体" w:hAnsi="宋体" w:hint="eastAsia"/>
                <w:kern w:val="0"/>
              </w:rPr>
              <w:t xml:space="preserve"> </w:t>
            </w:r>
            <w:r w:rsidR="00B52548" w:rsidRPr="00565B93">
              <w:rPr>
                <w:rFonts w:ascii="宋体" w:hAnsi="宋体" w:hint="eastAsia"/>
                <w:kern w:val="0"/>
              </w:rPr>
              <w:t>T9</w:t>
            </w:r>
            <w:r w:rsidR="00B52548" w:rsidRPr="00565B93">
              <w:rPr>
                <w:rFonts w:ascii="宋体" w:hAnsi="宋体" w:hint="eastAsia"/>
                <w:kern w:val="0"/>
              </w:rPr>
              <w:t>轮毂法兰盘</w:t>
            </w:r>
            <w:r w:rsidR="00B52548" w:rsidRPr="00565B93">
              <w:rPr>
                <w:rFonts w:ascii="宋体" w:hAnsi="宋体" w:hint="eastAsia"/>
                <w:kern w:val="0"/>
              </w:rPr>
              <w:t>3D</w:t>
            </w:r>
            <w:r w:rsidR="00B52548" w:rsidRPr="00565B93">
              <w:rPr>
                <w:rFonts w:ascii="宋体" w:hAnsi="宋体" w:hint="eastAsia"/>
                <w:kern w:val="0"/>
              </w:rPr>
              <w:t>图</w:t>
            </w:r>
          </w:p>
        </w:tc>
        <w:tc>
          <w:tcPr>
            <w:tcW w:w="3156" w:type="dxa"/>
            <w:tcBorders>
              <w:top w:val="nil"/>
              <w:left w:val="nil"/>
              <w:bottom w:val="nil"/>
              <w:right w:val="nil"/>
            </w:tcBorders>
          </w:tcPr>
          <w:p w14:paraId="43793C22" w14:textId="76311D96" w:rsidR="00B7006B" w:rsidRPr="003D599E" w:rsidRDefault="00B7006B" w:rsidP="00405DA1">
            <w:pPr>
              <w:pStyle w:val="aff3"/>
              <w:keepNext/>
            </w:pPr>
            <w:r w:rsidRPr="003D599E">
              <w:rPr>
                <w:rFonts w:hint="eastAsia"/>
              </w:rPr>
              <w:t xml:space="preserve">(b) </w:t>
            </w:r>
            <w:r w:rsidR="00B52548" w:rsidRPr="00565B93">
              <w:rPr>
                <w:rFonts w:ascii="宋体" w:hAnsi="宋体" w:hint="eastAsia"/>
                <w:kern w:val="0"/>
              </w:rPr>
              <w:t>轮毂单元法兰盘</w:t>
            </w:r>
            <w:r w:rsidR="00B52548" w:rsidRPr="00565B93">
              <w:rPr>
                <w:rFonts w:ascii="宋体" w:hAnsi="宋体" w:hint="eastAsia"/>
                <w:kern w:val="0"/>
              </w:rPr>
              <w:t>3D</w:t>
            </w:r>
            <w:r w:rsidR="00B52548" w:rsidRPr="00565B93">
              <w:rPr>
                <w:rFonts w:ascii="宋体" w:hAnsi="宋体" w:hint="eastAsia"/>
                <w:kern w:val="0"/>
              </w:rPr>
              <w:t>图</w:t>
            </w:r>
          </w:p>
        </w:tc>
      </w:tr>
      <w:tr w:rsidR="003A7A42" w:rsidRPr="003D599E" w14:paraId="6618734F" w14:textId="77777777" w:rsidTr="00C31713">
        <w:trPr>
          <w:trHeight w:val="447"/>
          <w:jc w:val="center"/>
        </w:trPr>
        <w:tc>
          <w:tcPr>
            <w:tcW w:w="3156" w:type="dxa"/>
            <w:tcBorders>
              <w:top w:val="nil"/>
              <w:left w:val="nil"/>
              <w:bottom w:val="nil"/>
              <w:right w:val="nil"/>
            </w:tcBorders>
          </w:tcPr>
          <w:p w14:paraId="14594736" w14:textId="77777777" w:rsidR="003A7A42" w:rsidRPr="003D599E" w:rsidRDefault="003A7A42" w:rsidP="00C31713">
            <w:pPr>
              <w:pStyle w:val="aff3"/>
            </w:pPr>
          </w:p>
        </w:tc>
        <w:tc>
          <w:tcPr>
            <w:tcW w:w="3156" w:type="dxa"/>
            <w:tcBorders>
              <w:top w:val="nil"/>
              <w:left w:val="nil"/>
              <w:bottom w:val="nil"/>
              <w:right w:val="nil"/>
            </w:tcBorders>
          </w:tcPr>
          <w:p w14:paraId="400DA24E" w14:textId="77777777" w:rsidR="003A7A42" w:rsidRPr="003D599E" w:rsidRDefault="003A7A42" w:rsidP="003A7A42">
            <w:pPr>
              <w:pStyle w:val="aff3"/>
              <w:keepNext/>
            </w:pPr>
          </w:p>
        </w:tc>
      </w:tr>
    </w:tbl>
    <w:p w14:paraId="6B29D344" w14:textId="64A584BF" w:rsidR="00B7006B" w:rsidRDefault="003A7A42" w:rsidP="003A7A42">
      <w:pPr>
        <w:pStyle w:val="aff3"/>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E4B34">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0E4B34">
        <w:rPr>
          <w:noProof/>
        </w:rPr>
        <w:t>6</w:t>
      </w:r>
      <w:r>
        <w:fldChar w:fldCharType="end"/>
      </w:r>
      <w:r>
        <w:t xml:space="preserve"> </w:t>
      </w:r>
      <w:r>
        <w:rPr>
          <w:rFonts w:hint="eastAsia"/>
        </w:rPr>
        <w:t>轮毂单元法兰盘</w:t>
      </w:r>
      <w:r>
        <w:rPr>
          <w:rFonts w:hint="eastAsia"/>
        </w:rPr>
        <w:t>3</w:t>
      </w:r>
      <w:r>
        <w:t>D</w:t>
      </w:r>
      <w:r>
        <w:rPr>
          <w:rFonts w:hint="eastAsia"/>
        </w:rPr>
        <w:t>图</w:t>
      </w:r>
    </w:p>
    <w:p w14:paraId="6179402D" w14:textId="68381BF4" w:rsidR="00B7006B" w:rsidRDefault="00B7006B" w:rsidP="00F831DD">
      <w:pPr>
        <w:pStyle w:val="aff1"/>
      </w:pPr>
    </w:p>
    <w:p w14:paraId="60DE05F8" w14:textId="5AA8F5E9" w:rsidR="00B7006B" w:rsidRDefault="00B7006B" w:rsidP="00F831DD">
      <w:pPr>
        <w:pStyle w:val="aff1"/>
      </w:pPr>
    </w:p>
    <w:p w14:paraId="1EEEDB84" w14:textId="2B929975" w:rsidR="00B7006B" w:rsidRDefault="00B7006B" w:rsidP="00F831DD">
      <w:pPr>
        <w:pStyle w:val="aff1"/>
      </w:pPr>
    </w:p>
    <w:p w14:paraId="3215DCE5" w14:textId="415DA5F0" w:rsidR="00B7006B" w:rsidRDefault="00B7006B" w:rsidP="00F831DD">
      <w:pPr>
        <w:pStyle w:val="aff1"/>
      </w:pPr>
    </w:p>
    <w:p w14:paraId="40B3B0F1" w14:textId="5A820944" w:rsidR="00B7006B" w:rsidRDefault="00B7006B" w:rsidP="00F831DD">
      <w:pPr>
        <w:pStyle w:val="aff1"/>
      </w:pPr>
    </w:p>
    <w:p w14:paraId="49AA6C50" w14:textId="6B4BD613" w:rsidR="00B7006B" w:rsidRDefault="00B7006B" w:rsidP="00F831DD">
      <w:pPr>
        <w:pStyle w:val="aff1"/>
      </w:pPr>
    </w:p>
    <w:p w14:paraId="57609588" w14:textId="30B5DB01" w:rsidR="00B7006B" w:rsidRDefault="00B7006B" w:rsidP="00F831DD">
      <w:pPr>
        <w:pStyle w:val="aff1"/>
      </w:pPr>
    </w:p>
    <w:p w14:paraId="4B9F70B5" w14:textId="77777777" w:rsidR="00B7006B" w:rsidRDefault="00B7006B" w:rsidP="00F831DD">
      <w:pPr>
        <w:pStyle w:val="aff1"/>
      </w:pPr>
    </w:p>
    <w:p w14:paraId="40C39A3F" w14:textId="77777777" w:rsidR="00113849" w:rsidRDefault="00113849" w:rsidP="00113849">
      <w:pPr>
        <w:pStyle w:val="2"/>
      </w:pPr>
      <w:bookmarkStart w:id="42" w:name="_Toc480284721"/>
      <w:r>
        <w:rPr>
          <w:rFonts w:hint="eastAsia"/>
        </w:rPr>
        <w:t>数控机床实施方案设计分析</w:t>
      </w:r>
      <w:bookmarkEnd w:id="42"/>
    </w:p>
    <w:p w14:paraId="2B01481E" w14:textId="20B46F9F" w:rsidR="00113849" w:rsidRDefault="00113849" w:rsidP="00113849">
      <w:pPr>
        <w:pStyle w:val="3"/>
      </w:pPr>
      <w:r>
        <w:rPr>
          <w:rFonts w:hint="eastAsia"/>
        </w:rPr>
        <w:t>数控机床实施方案</w:t>
      </w:r>
      <w:r w:rsidR="009B0327">
        <w:rPr>
          <w:rFonts w:hint="eastAsia"/>
        </w:rPr>
        <w:t>设计</w:t>
      </w:r>
    </w:p>
    <w:p w14:paraId="6E376C4B" w14:textId="7460A049" w:rsidR="00113849" w:rsidRDefault="00113849" w:rsidP="00113849">
      <w:pPr>
        <w:pStyle w:val="3"/>
      </w:pPr>
      <w:r>
        <w:rPr>
          <w:rFonts w:hint="eastAsia"/>
        </w:rPr>
        <w:t>数控机床自动工装系统</w:t>
      </w:r>
      <w:r w:rsidR="003F14FE">
        <w:rPr>
          <w:rFonts w:hint="eastAsia"/>
        </w:rPr>
        <w:t>分析</w:t>
      </w:r>
    </w:p>
    <w:p w14:paraId="5F425A20" w14:textId="77777777" w:rsidR="00113849" w:rsidRPr="00113849" w:rsidRDefault="00113849" w:rsidP="00A7493D">
      <w:pPr>
        <w:pStyle w:val="aff1"/>
        <w:ind w:firstLine="482"/>
        <w:rPr>
          <w:b/>
        </w:rPr>
      </w:pPr>
    </w:p>
    <w:p w14:paraId="66D15AC7" w14:textId="45776E61" w:rsidR="00A509C0" w:rsidRPr="00A509C0" w:rsidRDefault="00A509C0" w:rsidP="0079540F">
      <w:pPr>
        <w:pStyle w:val="aff3"/>
      </w:pPr>
    </w:p>
    <w:p w14:paraId="08947C2F" w14:textId="77777777" w:rsidR="002C629F" w:rsidRDefault="002C629F" w:rsidP="002C629F">
      <w:pPr>
        <w:pStyle w:val="2"/>
      </w:pPr>
      <w:bookmarkStart w:id="43" w:name="_Toc480284722"/>
      <w:r>
        <w:rPr>
          <w:rFonts w:hint="eastAsia"/>
        </w:rPr>
        <w:lastRenderedPageBreak/>
        <w:t>机器人实施方案设计分析</w:t>
      </w:r>
      <w:bookmarkEnd w:id="43"/>
    </w:p>
    <w:p w14:paraId="436CBC2A" w14:textId="051518B7" w:rsidR="002C629F" w:rsidRDefault="002C629F" w:rsidP="002C629F">
      <w:pPr>
        <w:pStyle w:val="3"/>
      </w:pPr>
      <w:r>
        <w:rPr>
          <w:rFonts w:hint="eastAsia"/>
        </w:rPr>
        <w:t>机器人实施方案</w:t>
      </w:r>
      <w:r w:rsidR="00EC639C">
        <w:rPr>
          <w:rFonts w:hint="eastAsia"/>
        </w:rPr>
        <w:t>设计</w:t>
      </w:r>
    </w:p>
    <w:p w14:paraId="432D4393" w14:textId="2D2BE98A" w:rsidR="002C629F" w:rsidRDefault="002C629F" w:rsidP="002C629F">
      <w:pPr>
        <w:pStyle w:val="3"/>
      </w:pPr>
      <w:r>
        <w:rPr>
          <w:rFonts w:hint="eastAsia"/>
        </w:rPr>
        <w:t>机器人自动运料系统</w:t>
      </w:r>
      <w:r w:rsidR="00EC639C">
        <w:rPr>
          <w:rFonts w:hint="eastAsia"/>
        </w:rPr>
        <w:t>分析</w:t>
      </w:r>
    </w:p>
    <w:p w14:paraId="3A86316C" w14:textId="77777777" w:rsidR="0079540F" w:rsidRDefault="0079540F" w:rsidP="0079540F">
      <w:pPr>
        <w:pStyle w:val="2"/>
      </w:pPr>
      <w:bookmarkStart w:id="44" w:name="_Toc480284723"/>
      <w:r>
        <w:rPr>
          <w:rFonts w:hint="eastAsia"/>
        </w:rPr>
        <w:t>生产线</w:t>
      </w:r>
      <w:r w:rsidR="001B0CF5">
        <w:rPr>
          <w:rFonts w:hint="eastAsia"/>
        </w:rPr>
        <w:t>设备布局与物流</w:t>
      </w:r>
      <w:r w:rsidR="00F04072">
        <w:rPr>
          <w:rFonts w:hint="eastAsia"/>
        </w:rPr>
        <w:t>设计分析</w:t>
      </w:r>
      <w:bookmarkEnd w:id="44"/>
    </w:p>
    <w:p w14:paraId="4922DFF7" w14:textId="44D01B3D" w:rsidR="00F57E60" w:rsidRDefault="00242BF3" w:rsidP="00F57E60">
      <w:pPr>
        <w:pStyle w:val="3"/>
      </w:pPr>
      <w:r>
        <w:rPr>
          <w:rFonts w:hint="eastAsia"/>
        </w:rPr>
        <w:t>生产线设备布局</w:t>
      </w:r>
      <w:r w:rsidR="00F57E60">
        <w:rPr>
          <w:rFonts w:hint="eastAsia"/>
        </w:rPr>
        <w:t>方案</w:t>
      </w:r>
      <w:r w:rsidR="002D2531">
        <w:rPr>
          <w:rFonts w:hint="eastAsia"/>
        </w:rPr>
        <w:t>设计</w:t>
      </w:r>
    </w:p>
    <w:p w14:paraId="7EB1C5BA" w14:textId="77777777" w:rsidR="006200E2" w:rsidRPr="006200E2" w:rsidRDefault="006200E2" w:rsidP="006200E2"/>
    <w:p w14:paraId="59F6D780" w14:textId="2E0FD1E0" w:rsidR="00F57E60" w:rsidRDefault="00242BF3" w:rsidP="00F57E60">
      <w:pPr>
        <w:pStyle w:val="3"/>
      </w:pPr>
      <w:r>
        <w:rPr>
          <w:rFonts w:hint="eastAsia"/>
        </w:rPr>
        <w:t>生产线物流</w:t>
      </w:r>
      <w:r w:rsidR="00192CF4">
        <w:rPr>
          <w:rFonts w:hint="eastAsia"/>
        </w:rPr>
        <w:t>方案</w:t>
      </w:r>
      <w:r w:rsidR="002D2531">
        <w:rPr>
          <w:rFonts w:hint="eastAsia"/>
        </w:rPr>
        <w:t>设计</w:t>
      </w:r>
    </w:p>
    <w:p w14:paraId="6DB6425B" w14:textId="77777777" w:rsidR="00DB487C" w:rsidRDefault="00DB487C" w:rsidP="00DB487C">
      <w:pPr>
        <w:pStyle w:val="2"/>
      </w:pPr>
      <w:bookmarkStart w:id="45" w:name="_Toc480284724"/>
      <w:r>
        <w:rPr>
          <w:rFonts w:hint="eastAsia"/>
        </w:rPr>
        <w:t>生产线控制系统的总体</w:t>
      </w:r>
      <w:r w:rsidR="005053E6">
        <w:rPr>
          <w:rFonts w:hint="eastAsia"/>
        </w:rPr>
        <w:t>方案</w:t>
      </w:r>
      <w:r>
        <w:rPr>
          <w:rFonts w:hint="eastAsia"/>
        </w:rPr>
        <w:t>设计</w:t>
      </w:r>
      <w:bookmarkEnd w:id="45"/>
    </w:p>
    <w:p w14:paraId="041C9CBE" w14:textId="77777777" w:rsidR="00DB487C" w:rsidRDefault="00DB487C" w:rsidP="00DB487C">
      <w:pPr>
        <w:pStyle w:val="3"/>
      </w:pPr>
      <w:r>
        <w:rPr>
          <w:rFonts w:hint="eastAsia"/>
        </w:rPr>
        <w:t>总体设计准则</w:t>
      </w:r>
    </w:p>
    <w:p w14:paraId="58B5C5EA" w14:textId="77777777" w:rsidR="00F567D0" w:rsidRDefault="00F567D0" w:rsidP="00F567D0">
      <w:pPr>
        <w:pStyle w:val="3"/>
      </w:pPr>
      <w:r>
        <w:rPr>
          <w:rFonts w:hint="eastAsia"/>
        </w:rPr>
        <w:t>总体设计方案</w:t>
      </w:r>
    </w:p>
    <w:p w14:paraId="5076983E" w14:textId="77777777" w:rsidR="009D312A" w:rsidRPr="009D312A" w:rsidRDefault="009D312A" w:rsidP="009D312A">
      <w:pPr>
        <w:pStyle w:val="2"/>
      </w:pPr>
      <w:bookmarkStart w:id="46" w:name="_Toc480284725"/>
      <w:r>
        <w:rPr>
          <w:rFonts w:hint="eastAsia"/>
        </w:rPr>
        <w:t>本章小结</w:t>
      </w:r>
      <w:bookmarkEnd w:id="46"/>
    </w:p>
    <w:p w14:paraId="0CA292B6" w14:textId="3C4EAF16" w:rsidR="00DA528E" w:rsidRDefault="00F070D8" w:rsidP="00DA528E">
      <w:pPr>
        <w:pStyle w:val="10"/>
      </w:pPr>
      <w:bookmarkStart w:id="47" w:name="_Toc480284726"/>
      <w:r>
        <w:rPr>
          <w:rFonts w:hint="eastAsia"/>
        </w:rPr>
        <w:lastRenderedPageBreak/>
        <w:t>生产线</w:t>
      </w:r>
      <w:r w:rsidR="00451E0D">
        <w:rPr>
          <w:rFonts w:hint="eastAsia"/>
        </w:rPr>
        <w:t>组网</w:t>
      </w:r>
      <w:r w:rsidR="00F42BA4">
        <w:rPr>
          <w:rFonts w:hint="eastAsia"/>
        </w:rPr>
        <w:t>方案</w:t>
      </w:r>
      <w:r w:rsidR="001B13DC">
        <w:rPr>
          <w:rFonts w:hint="eastAsia"/>
        </w:rPr>
        <w:t>设计</w:t>
      </w:r>
      <w:r w:rsidR="00830045">
        <w:rPr>
          <w:rFonts w:hint="eastAsia"/>
        </w:rPr>
        <w:t>与实现</w:t>
      </w:r>
      <w:bookmarkEnd w:id="47"/>
    </w:p>
    <w:p w14:paraId="53E30670" w14:textId="77777777" w:rsidR="00DA528E" w:rsidRDefault="00E05DAC" w:rsidP="00DA528E">
      <w:pPr>
        <w:pStyle w:val="2"/>
      </w:pPr>
      <w:bookmarkStart w:id="48" w:name="_Toc480284727"/>
      <w:r>
        <w:rPr>
          <w:rFonts w:hint="eastAsia"/>
        </w:rPr>
        <w:t>生产线控制系统组网需求分析</w:t>
      </w:r>
      <w:bookmarkEnd w:id="48"/>
    </w:p>
    <w:p w14:paraId="477AEAFA" w14:textId="00F1E4F6" w:rsidR="00796111" w:rsidRDefault="00C80C86" w:rsidP="00796111">
      <w:pPr>
        <w:pStyle w:val="3"/>
      </w:pPr>
      <w:r>
        <w:rPr>
          <w:rFonts w:hint="eastAsia"/>
        </w:rPr>
        <w:t>生产线设备网络需求分析</w:t>
      </w:r>
    </w:p>
    <w:p w14:paraId="51954F10" w14:textId="46547864" w:rsidR="00796111" w:rsidRPr="00796111" w:rsidRDefault="00C80C86" w:rsidP="00796111">
      <w:pPr>
        <w:pStyle w:val="3"/>
      </w:pPr>
      <w:r>
        <w:rPr>
          <w:rFonts w:hint="eastAsia"/>
        </w:rPr>
        <w:t>基于以太网的车间网络特征</w:t>
      </w:r>
    </w:p>
    <w:p w14:paraId="5D08426A" w14:textId="3C0DE253" w:rsidR="00DA528E" w:rsidRDefault="00DA528E" w:rsidP="000E6D31">
      <w:pPr>
        <w:pStyle w:val="aff1"/>
      </w:pPr>
    </w:p>
    <w:p w14:paraId="20E8BDFE" w14:textId="77777777" w:rsidR="00DA528E" w:rsidRDefault="009F796C" w:rsidP="000E6D31">
      <w:pPr>
        <w:pStyle w:val="2"/>
      </w:pPr>
      <w:bookmarkStart w:id="49" w:name="_Toc480284728"/>
      <w:r>
        <w:rPr>
          <w:rFonts w:hint="eastAsia"/>
        </w:rPr>
        <w:t>生产线控制系统组网方案设计</w:t>
      </w:r>
      <w:bookmarkEnd w:id="49"/>
      <w:r w:rsidR="00DA528E">
        <w:t xml:space="preserve"> </w:t>
      </w:r>
    </w:p>
    <w:p w14:paraId="1BCD78D1" w14:textId="3ADCD714" w:rsidR="00FB083B" w:rsidRPr="000E6D31" w:rsidRDefault="00E87F17" w:rsidP="00FB083B">
      <w:pPr>
        <w:pStyle w:val="3"/>
        <w:ind w:left="840" w:hanging="840"/>
        <w:rPr>
          <w:rFonts w:ascii="黑体" w:cs="黑体"/>
          <w:sz w:val="26"/>
          <w:szCs w:val="26"/>
        </w:rPr>
      </w:pPr>
      <w:r>
        <w:rPr>
          <w:rFonts w:hint="eastAsia"/>
        </w:rPr>
        <w:t>生产线</w:t>
      </w:r>
      <w:r w:rsidR="0014761D">
        <w:rPr>
          <w:rFonts w:hint="eastAsia"/>
        </w:rPr>
        <w:t>组网技术路线</w:t>
      </w:r>
      <w:r w:rsidR="00FB083B">
        <w:t xml:space="preserve"> </w:t>
      </w:r>
    </w:p>
    <w:p w14:paraId="46A22C81" w14:textId="3EEBFE87" w:rsidR="00DA528E" w:rsidRDefault="000E37DE" w:rsidP="000E6D31">
      <w:pPr>
        <w:pStyle w:val="3"/>
        <w:ind w:left="840" w:hanging="840"/>
        <w:rPr>
          <w:rFonts w:ascii="黑体" w:cs="黑体"/>
        </w:rPr>
      </w:pPr>
      <w:r>
        <w:rPr>
          <w:rFonts w:hint="eastAsia"/>
        </w:rPr>
        <w:t>网络搭建计算分析与硬件选型</w:t>
      </w:r>
    </w:p>
    <w:p w14:paraId="50E18C38" w14:textId="5A34D12A" w:rsidR="00DA528E" w:rsidRDefault="000E37DE" w:rsidP="000E37DE">
      <w:pPr>
        <w:pStyle w:val="3"/>
        <w:ind w:left="840" w:hanging="840"/>
        <w:rPr>
          <w:rFonts w:ascii="黑体" w:cs="黑体"/>
        </w:rPr>
      </w:pPr>
      <w:r>
        <w:rPr>
          <w:rFonts w:hint="eastAsia"/>
        </w:rPr>
        <w:t>生产线组网布局设计</w:t>
      </w:r>
    </w:p>
    <w:p w14:paraId="46C648C2" w14:textId="056FDBF6" w:rsidR="00387D8A" w:rsidRPr="00387D8A" w:rsidRDefault="00284901" w:rsidP="00387D8A">
      <w:pPr>
        <w:pStyle w:val="2"/>
      </w:pPr>
      <w:bookmarkStart w:id="50" w:name="_Toc480284729"/>
      <w:r>
        <w:rPr>
          <w:rFonts w:hint="eastAsia"/>
        </w:rPr>
        <w:t>生产线端和服务器端网络配置</w:t>
      </w:r>
      <w:bookmarkEnd w:id="50"/>
    </w:p>
    <w:p w14:paraId="5E6EC1E4" w14:textId="77777777" w:rsidR="00387D8A" w:rsidRPr="00E02EF6" w:rsidRDefault="00BC35D1" w:rsidP="00E02EF6">
      <w:pPr>
        <w:pStyle w:val="3"/>
        <w:ind w:left="840" w:hanging="840"/>
      </w:pPr>
      <w:r>
        <w:rPr>
          <w:rFonts w:hint="eastAsia"/>
        </w:rPr>
        <w:t>生产线设备网络</w:t>
      </w:r>
      <w:r>
        <w:rPr>
          <w:rFonts w:hint="eastAsia"/>
        </w:rPr>
        <w:t>IP</w:t>
      </w:r>
      <w:r>
        <w:rPr>
          <w:rFonts w:hint="eastAsia"/>
        </w:rPr>
        <w:t>布局</w:t>
      </w:r>
    </w:p>
    <w:p w14:paraId="01FAC9A8" w14:textId="4C1CF424" w:rsidR="00DA528E" w:rsidRPr="00E02EF6" w:rsidRDefault="00A25807" w:rsidP="00E02EF6">
      <w:pPr>
        <w:pStyle w:val="3"/>
        <w:ind w:left="840" w:hanging="840"/>
      </w:pPr>
      <w:r>
        <w:rPr>
          <w:rFonts w:hint="eastAsia"/>
        </w:rPr>
        <w:t>生产线本地</w:t>
      </w:r>
      <w:r w:rsidR="007814A4">
        <w:rPr>
          <w:rFonts w:hint="eastAsia"/>
        </w:rPr>
        <w:t>My</w:t>
      </w:r>
      <w:r w:rsidR="007814A4">
        <w:t>SQL</w:t>
      </w:r>
      <w:r>
        <w:rPr>
          <w:rFonts w:hint="eastAsia"/>
        </w:rPr>
        <w:t>服务器</w:t>
      </w:r>
      <w:r w:rsidR="00661BBB">
        <w:rPr>
          <w:rFonts w:hint="eastAsia"/>
        </w:rPr>
        <w:t>网络</w:t>
      </w:r>
      <w:r w:rsidR="001C7E85">
        <w:rPr>
          <w:rFonts w:hint="eastAsia"/>
        </w:rPr>
        <w:t>配置</w:t>
      </w:r>
    </w:p>
    <w:p w14:paraId="0180C4C0" w14:textId="74075050" w:rsidR="001247EA" w:rsidRDefault="001247EA" w:rsidP="001247EA">
      <w:pPr>
        <w:pStyle w:val="3"/>
        <w:rPr>
          <w:noProof/>
        </w:rPr>
      </w:pPr>
      <w:r>
        <w:rPr>
          <w:rFonts w:hint="eastAsia"/>
          <w:noProof/>
        </w:rPr>
        <w:t>Redis</w:t>
      </w:r>
      <w:r>
        <w:rPr>
          <w:rFonts w:hint="eastAsia"/>
          <w:noProof/>
        </w:rPr>
        <w:t>服务器网络</w:t>
      </w:r>
      <w:r w:rsidR="00F073CE">
        <w:rPr>
          <w:rFonts w:hint="eastAsia"/>
          <w:noProof/>
        </w:rPr>
        <w:t>配置</w:t>
      </w:r>
    </w:p>
    <w:p w14:paraId="2DFFCC34" w14:textId="17FA9940" w:rsidR="005D51D2" w:rsidRDefault="005D51D2" w:rsidP="00FB7201">
      <w:pPr>
        <w:pStyle w:val="aff1"/>
      </w:pPr>
    </w:p>
    <w:p w14:paraId="2CCB4C78" w14:textId="77777777" w:rsidR="00DA528E" w:rsidRPr="0017095A" w:rsidRDefault="00DA528E" w:rsidP="0017095A">
      <w:pPr>
        <w:pStyle w:val="aff1"/>
      </w:pPr>
    </w:p>
    <w:p w14:paraId="0E416599" w14:textId="77777777" w:rsidR="00DA528E" w:rsidRDefault="00DA528E" w:rsidP="00B753F7">
      <w:pPr>
        <w:pStyle w:val="2"/>
      </w:pPr>
      <w:bookmarkStart w:id="51" w:name="_Toc479150257"/>
      <w:bookmarkStart w:id="52" w:name="_Toc480284730"/>
      <w:r>
        <w:rPr>
          <w:rFonts w:hint="eastAsia"/>
        </w:rPr>
        <w:t>本章小结</w:t>
      </w:r>
      <w:bookmarkEnd w:id="51"/>
      <w:bookmarkEnd w:id="52"/>
    </w:p>
    <w:p w14:paraId="1551354E" w14:textId="0B76C590" w:rsidR="00DA528E" w:rsidRDefault="00DA528E" w:rsidP="00412F25">
      <w:pPr>
        <w:pStyle w:val="aff1"/>
      </w:pPr>
    </w:p>
    <w:p w14:paraId="6776AACE" w14:textId="77777777" w:rsidR="00B753F7" w:rsidRDefault="00B753F7">
      <w:pPr>
        <w:widowControl/>
        <w:jc w:val="left"/>
        <w:rPr>
          <w:sz w:val="24"/>
        </w:rPr>
      </w:pPr>
      <w:r>
        <w:br w:type="page"/>
      </w:r>
    </w:p>
    <w:p w14:paraId="4E8386E3" w14:textId="74E94C01" w:rsidR="00B753F7" w:rsidRDefault="006662C9" w:rsidP="00B753F7">
      <w:pPr>
        <w:pStyle w:val="10"/>
      </w:pPr>
      <w:bookmarkStart w:id="53" w:name="_Toc480284731"/>
      <w:r>
        <w:rPr>
          <w:rFonts w:hint="eastAsia"/>
        </w:rPr>
        <w:lastRenderedPageBreak/>
        <w:t>生产线控制系统软件设计</w:t>
      </w:r>
      <w:r w:rsidR="005A4BA2">
        <w:rPr>
          <w:rFonts w:hint="eastAsia"/>
        </w:rPr>
        <w:t>与实现</w:t>
      </w:r>
      <w:bookmarkEnd w:id="53"/>
    </w:p>
    <w:p w14:paraId="26DA9B71" w14:textId="3D818A16" w:rsidR="00EF55B5" w:rsidRDefault="00A228A8" w:rsidP="00EF55B5">
      <w:pPr>
        <w:pStyle w:val="2"/>
      </w:pPr>
      <w:bookmarkStart w:id="54" w:name="_Toc480284732"/>
      <w:r>
        <w:rPr>
          <w:rFonts w:hint="eastAsia"/>
        </w:rPr>
        <w:t>生产线</w:t>
      </w:r>
      <w:r w:rsidR="004F48AC">
        <w:rPr>
          <w:rFonts w:hint="eastAsia"/>
        </w:rPr>
        <w:t>控制</w:t>
      </w:r>
      <w:r w:rsidR="009E5B2D">
        <w:rPr>
          <w:rFonts w:hint="eastAsia"/>
        </w:rPr>
        <w:t>系统软件</w:t>
      </w:r>
      <w:r w:rsidR="00D5499B">
        <w:rPr>
          <w:rFonts w:hint="eastAsia"/>
        </w:rPr>
        <w:t>需求</w:t>
      </w:r>
      <w:r w:rsidR="00F8343C">
        <w:rPr>
          <w:rFonts w:hint="eastAsia"/>
        </w:rPr>
        <w:t>分析</w:t>
      </w:r>
      <w:bookmarkEnd w:id="54"/>
    </w:p>
    <w:p w14:paraId="2B8A03E3" w14:textId="02C4E5C5" w:rsidR="00887FD8" w:rsidRDefault="00853F96" w:rsidP="00887FD8">
      <w:pPr>
        <w:pStyle w:val="3"/>
      </w:pPr>
      <w:r>
        <w:rPr>
          <w:rFonts w:hint="eastAsia"/>
        </w:rPr>
        <w:t>功能</w:t>
      </w:r>
      <w:r w:rsidR="007D4F23">
        <w:rPr>
          <w:rFonts w:hint="eastAsia"/>
        </w:rPr>
        <w:t>需求</w:t>
      </w:r>
      <w:r>
        <w:rPr>
          <w:rFonts w:hint="eastAsia"/>
        </w:rPr>
        <w:t>分析</w:t>
      </w:r>
    </w:p>
    <w:p w14:paraId="3C903215" w14:textId="13216F27" w:rsidR="006C4689" w:rsidRDefault="00C45AE0" w:rsidP="00200632">
      <w:pPr>
        <w:pStyle w:val="aff1"/>
      </w:pPr>
      <w:r>
        <w:rPr>
          <w:rFonts w:hint="eastAsia"/>
        </w:rPr>
        <w:t>从</w:t>
      </w:r>
      <w:r w:rsidR="00C25169">
        <w:rPr>
          <w:rFonts w:hint="eastAsia"/>
        </w:rPr>
        <w:t>汽车</w:t>
      </w:r>
      <w:r w:rsidR="00905183">
        <w:rPr>
          <w:rFonts w:hint="eastAsia"/>
        </w:rPr>
        <w:t>高压油泵单元和轮毂单元</w:t>
      </w:r>
      <w:r w:rsidR="00A7205E">
        <w:rPr>
          <w:rFonts w:hint="eastAsia"/>
        </w:rPr>
        <w:t>加工特征</w:t>
      </w:r>
      <w:r>
        <w:rPr>
          <w:rFonts w:hint="eastAsia"/>
        </w:rPr>
        <w:t>来看</w:t>
      </w:r>
      <w:r w:rsidR="00AB07EC">
        <w:rPr>
          <w:rFonts w:hint="eastAsia"/>
        </w:rPr>
        <w:t>，</w:t>
      </w:r>
      <w:r w:rsidR="00DC4C70">
        <w:rPr>
          <w:rFonts w:hint="eastAsia"/>
        </w:rPr>
        <w:t>整个自动化生产线</w:t>
      </w:r>
      <w:r w:rsidR="00A64392">
        <w:rPr>
          <w:rFonts w:hint="eastAsia"/>
        </w:rPr>
        <w:t>对生产稳定性要求较高</w:t>
      </w:r>
      <w:r w:rsidR="003D50EE">
        <w:rPr>
          <w:rFonts w:hint="eastAsia"/>
        </w:rPr>
        <w:t>，</w:t>
      </w:r>
      <w:r w:rsidR="00AA5DE4">
        <w:rPr>
          <w:rFonts w:hint="eastAsia"/>
        </w:rPr>
        <w:t>生产线控制系统软件</w:t>
      </w:r>
      <w:r w:rsidR="002E78A7">
        <w:rPr>
          <w:rFonts w:hint="eastAsia"/>
        </w:rPr>
        <w:t>需要具备以下功能</w:t>
      </w:r>
      <w:r w:rsidR="00C45DF0">
        <w:rPr>
          <w:rFonts w:hint="eastAsia"/>
        </w:rPr>
        <w:t>：</w:t>
      </w:r>
    </w:p>
    <w:p w14:paraId="02DE2CEB" w14:textId="2F623650" w:rsidR="00A01729" w:rsidRDefault="00A64AA9" w:rsidP="005958F6">
      <w:pPr>
        <w:pStyle w:val="aff1"/>
        <w:numPr>
          <w:ilvl w:val="0"/>
          <w:numId w:val="44"/>
        </w:numPr>
        <w:ind w:firstLineChars="0"/>
      </w:pPr>
      <w:r>
        <w:rPr>
          <w:rFonts w:hint="eastAsia"/>
        </w:rPr>
        <w:t>设备状态实时监控</w:t>
      </w:r>
      <w:r w:rsidR="00746FF8">
        <w:rPr>
          <w:rFonts w:hint="eastAsia"/>
        </w:rPr>
        <w:t>；</w:t>
      </w:r>
    </w:p>
    <w:p w14:paraId="7F36615D" w14:textId="56B04D38" w:rsidR="005958F6" w:rsidRDefault="00AE6EE6" w:rsidP="005958F6">
      <w:pPr>
        <w:pStyle w:val="aff1"/>
        <w:numPr>
          <w:ilvl w:val="0"/>
          <w:numId w:val="44"/>
        </w:numPr>
        <w:ind w:firstLineChars="0"/>
      </w:pPr>
      <w:r>
        <w:rPr>
          <w:rFonts w:hint="eastAsia"/>
        </w:rPr>
        <w:t>历史数据统计分析</w:t>
      </w:r>
      <w:r w:rsidR="00746FF8">
        <w:rPr>
          <w:rFonts w:hint="eastAsia"/>
        </w:rPr>
        <w:t>；</w:t>
      </w:r>
    </w:p>
    <w:p w14:paraId="1C223D68" w14:textId="0877BF91" w:rsidR="003526EC" w:rsidRDefault="000F500F" w:rsidP="005958F6">
      <w:pPr>
        <w:pStyle w:val="aff1"/>
        <w:numPr>
          <w:ilvl w:val="0"/>
          <w:numId w:val="44"/>
        </w:numPr>
        <w:ind w:firstLineChars="0"/>
      </w:pPr>
      <w:r>
        <w:rPr>
          <w:rFonts w:hint="eastAsia"/>
        </w:rPr>
        <w:t>基础数据管理</w:t>
      </w:r>
      <w:r w:rsidR="00746FF8">
        <w:rPr>
          <w:rFonts w:hint="eastAsia"/>
        </w:rPr>
        <w:t>；</w:t>
      </w:r>
    </w:p>
    <w:p w14:paraId="0D52A909" w14:textId="1C3EC3F1" w:rsidR="003526EC" w:rsidRDefault="001F086F" w:rsidP="005958F6">
      <w:pPr>
        <w:pStyle w:val="aff1"/>
        <w:numPr>
          <w:ilvl w:val="0"/>
          <w:numId w:val="44"/>
        </w:numPr>
        <w:ind w:firstLineChars="0"/>
      </w:pPr>
      <w:r>
        <w:rPr>
          <w:rFonts w:hint="eastAsia"/>
        </w:rPr>
        <w:t>用户</w:t>
      </w:r>
      <w:r w:rsidR="003526EC">
        <w:rPr>
          <w:rFonts w:hint="eastAsia"/>
        </w:rPr>
        <w:t>管理。</w:t>
      </w:r>
    </w:p>
    <w:p w14:paraId="61505388" w14:textId="31D49288" w:rsidR="00746FF8" w:rsidRDefault="003021AD" w:rsidP="00746FF8">
      <w:pPr>
        <w:pStyle w:val="aff1"/>
      </w:pPr>
      <w:r>
        <w:rPr>
          <w:rFonts w:hint="eastAsia"/>
        </w:rPr>
        <w:t>设备状态实时监控功能要求生成过程中能实时监控</w:t>
      </w:r>
      <w:r w:rsidR="00354043">
        <w:rPr>
          <w:rFonts w:hint="eastAsia"/>
        </w:rPr>
        <w:t>并显示</w:t>
      </w:r>
      <w:r>
        <w:rPr>
          <w:rFonts w:hint="eastAsia"/>
        </w:rPr>
        <w:t>生产线机床和机器人的工作状态，</w:t>
      </w:r>
      <w:r w:rsidR="00354043">
        <w:rPr>
          <w:rFonts w:hint="eastAsia"/>
        </w:rPr>
        <w:t>在机床工作故障时发出告警</w:t>
      </w:r>
      <w:r w:rsidR="00580F43">
        <w:rPr>
          <w:rFonts w:hint="eastAsia"/>
        </w:rPr>
        <w:t>，以此保证第一时间发现生产故障并排除。</w:t>
      </w:r>
    </w:p>
    <w:p w14:paraId="4A2D337F" w14:textId="423B3903" w:rsidR="00AD4198" w:rsidRDefault="00AD4198" w:rsidP="00746FF8">
      <w:pPr>
        <w:pStyle w:val="aff1"/>
      </w:pPr>
      <w:r>
        <w:rPr>
          <w:rFonts w:hint="eastAsia"/>
        </w:rPr>
        <w:t>历史数据统计分析功能要求</w:t>
      </w:r>
      <w:r w:rsidR="0087693C">
        <w:rPr>
          <w:rFonts w:hint="eastAsia"/>
        </w:rPr>
        <w:t>对存储于</w:t>
      </w:r>
      <w:r w:rsidR="0087693C">
        <w:rPr>
          <w:rFonts w:hint="eastAsia"/>
        </w:rPr>
        <w:t>Redis</w:t>
      </w:r>
      <w:r w:rsidR="0087693C">
        <w:rPr>
          <w:rFonts w:hint="eastAsia"/>
        </w:rPr>
        <w:t>数据库服务器</w:t>
      </w:r>
      <w:r w:rsidR="005E79F7">
        <w:rPr>
          <w:rFonts w:hint="eastAsia"/>
        </w:rPr>
        <w:t>生产数据进行</w:t>
      </w:r>
      <w:r w:rsidR="0066620B">
        <w:rPr>
          <w:rFonts w:hint="eastAsia"/>
        </w:rPr>
        <w:t>分析，</w:t>
      </w:r>
      <w:r w:rsidR="00EE2F37">
        <w:rPr>
          <w:rFonts w:hint="eastAsia"/>
        </w:rPr>
        <w:t>包括机床和机器人</w:t>
      </w:r>
      <w:r w:rsidR="00DD1F92">
        <w:rPr>
          <w:rFonts w:hint="eastAsia"/>
        </w:rPr>
        <w:t>故障分析，</w:t>
      </w:r>
      <w:r w:rsidR="008962CD">
        <w:rPr>
          <w:rFonts w:hint="eastAsia"/>
        </w:rPr>
        <w:t>加工质量分析等。</w:t>
      </w:r>
    </w:p>
    <w:p w14:paraId="7506EFB8" w14:textId="0C3E3A64" w:rsidR="0097314B" w:rsidRDefault="0097314B" w:rsidP="00746FF8">
      <w:pPr>
        <w:pStyle w:val="aff1"/>
      </w:pPr>
      <w:r>
        <w:rPr>
          <w:rFonts w:hint="eastAsia"/>
        </w:rPr>
        <w:t>基础数据管理功能</w:t>
      </w:r>
      <w:r w:rsidR="00380905">
        <w:rPr>
          <w:rFonts w:hint="eastAsia"/>
        </w:rPr>
        <w:t>要求能对生产线上的基本数据进行增删查改</w:t>
      </w:r>
      <w:r w:rsidR="003C7052">
        <w:rPr>
          <w:rFonts w:hint="eastAsia"/>
        </w:rPr>
        <w:t>，包括机床和机器人的</w:t>
      </w:r>
      <w:r w:rsidR="005549BB">
        <w:rPr>
          <w:rFonts w:hint="eastAsia"/>
        </w:rPr>
        <w:t>编号，</w:t>
      </w:r>
      <w:r w:rsidR="005549BB">
        <w:rPr>
          <w:rFonts w:hint="eastAsia"/>
        </w:rPr>
        <w:t>IP</w:t>
      </w:r>
      <w:r w:rsidR="001B42CF">
        <w:rPr>
          <w:rFonts w:hint="eastAsia"/>
        </w:rPr>
        <w:t>地址，产线基本参数、服务器参数等</w:t>
      </w:r>
      <w:r w:rsidR="000E082D">
        <w:rPr>
          <w:rFonts w:hint="eastAsia"/>
        </w:rPr>
        <w:t>。</w:t>
      </w:r>
    </w:p>
    <w:p w14:paraId="61A61F6E" w14:textId="5D7BE303" w:rsidR="000E082D" w:rsidRDefault="000E082D" w:rsidP="00746FF8">
      <w:pPr>
        <w:pStyle w:val="aff1"/>
      </w:pPr>
      <w:r>
        <w:rPr>
          <w:rFonts w:hint="eastAsia"/>
        </w:rPr>
        <w:t>用户管理功能要求能增加删除用户</w:t>
      </w:r>
      <w:r w:rsidR="00FA7326">
        <w:rPr>
          <w:rFonts w:hint="eastAsia"/>
        </w:rPr>
        <w:t>、修改账户密码</w:t>
      </w:r>
      <w:r w:rsidR="00133DAD">
        <w:rPr>
          <w:rFonts w:hint="eastAsia"/>
        </w:rPr>
        <w:t>等操作。</w:t>
      </w:r>
    </w:p>
    <w:p w14:paraId="74C0CE57" w14:textId="5F3C70B6" w:rsidR="009173F1" w:rsidRPr="00C83AE2" w:rsidRDefault="00F64971" w:rsidP="00746FF8">
      <w:pPr>
        <w:pStyle w:val="aff1"/>
      </w:pPr>
      <w:r>
        <w:rPr>
          <w:rFonts w:hint="eastAsia"/>
        </w:rPr>
        <w:t>上述软件的四大功能需求</w:t>
      </w:r>
      <w:r w:rsidR="001F0F50">
        <w:rPr>
          <w:rFonts w:hint="eastAsia"/>
        </w:rPr>
        <w:t>及用户</w:t>
      </w:r>
      <w:r>
        <w:rPr>
          <w:rFonts w:hint="eastAsia"/>
        </w:rPr>
        <w:t>之间存在一定的约束关系，</w:t>
      </w:r>
      <w:r w:rsidR="00C83AE2">
        <w:rPr>
          <w:rFonts w:hint="eastAsia"/>
        </w:rPr>
        <w:t>为了深层次分析软件功能需求，</w:t>
      </w:r>
      <w:r w:rsidR="00E4619D">
        <w:rPr>
          <w:rFonts w:hint="eastAsia"/>
        </w:rPr>
        <w:t>特</w:t>
      </w:r>
      <w:r w:rsidR="00A32325">
        <w:rPr>
          <w:rFonts w:hint="eastAsia"/>
        </w:rPr>
        <w:t>建立</w:t>
      </w:r>
      <w:r w:rsidR="00C83AE2">
        <w:rPr>
          <w:rFonts w:hint="eastAsia"/>
        </w:rPr>
        <w:t>软件功能需求</w:t>
      </w:r>
      <w:r w:rsidR="00C83AE2">
        <w:rPr>
          <w:rFonts w:hint="eastAsia"/>
        </w:rPr>
        <w:t>UML</w:t>
      </w:r>
      <w:r w:rsidR="00C83AE2">
        <w:rPr>
          <w:rFonts w:hint="eastAsia"/>
        </w:rPr>
        <w:t>用例图</w:t>
      </w:r>
      <w:r w:rsidR="006B3696">
        <w:rPr>
          <w:rFonts w:hint="eastAsia"/>
        </w:rPr>
        <w:t>，</w:t>
      </w:r>
      <w:r w:rsidR="00FD52AA">
        <w:rPr>
          <w:rFonts w:hint="eastAsia"/>
        </w:rPr>
        <w:t>如</w:t>
      </w:r>
      <w:r w:rsidR="00C83AE2">
        <w:rPr>
          <w:rFonts w:hint="eastAsia"/>
        </w:rPr>
        <w:t>图</w:t>
      </w:r>
      <w:r w:rsidR="003A7A42">
        <w:fldChar w:fldCharType="begin"/>
      </w:r>
      <w:r w:rsidR="003A7A42">
        <w:instrText xml:space="preserve"> </w:instrText>
      </w:r>
      <w:r w:rsidR="003A7A42">
        <w:rPr>
          <w:rFonts w:hint="eastAsia"/>
        </w:rPr>
        <w:instrText>STYLEREF 1 \s</w:instrText>
      </w:r>
      <w:r w:rsidR="003A7A42">
        <w:instrText xml:space="preserve"> </w:instrText>
      </w:r>
      <w:r w:rsidR="003A7A42">
        <w:fldChar w:fldCharType="separate"/>
      </w:r>
      <w:r w:rsidR="000E4B34">
        <w:rPr>
          <w:noProof/>
        </w:rPr>
        <w:t>4</w:t>
      </w:r>
      <w:r w:rsidR="003A7A42">
        <w:fldChar w:fldCharType="end"/>
      </w:r>
      <w:r w:rsidR="003A7A42">
        <w:noBreakHyphen/>
      </w:r>
      <w:r w:rsidR="003A7A42">
        <w:fldChar w:fldCharType="begin"/>
      </w:r>
      <w:r w:rsidR="003A7A42">
        <w:instrText xml:space="preserve"> </w:instrText>
      </w:r>
      <w:r w:rsidR="003A7A42">
        <w:rPr>
          <w:rFonts w:hint="eastAsia"/>
        </w:rPr>
        <w:instrText xml:space="preserve">SEQ </w:instrText>
      </w:r>
      <w:r w:rsidR="003A7A42">
        <w:rPr>
          <w:rFonts w:hint="eastAsia"/>
        </w:rPr>
        <w:instrText>图</w:instrText>
      </w:r>
      <w:r w:rsidR="003A7A42">
        <w:rPr>
          <w:rFonts w:hint="eastAsia"/>
        </w:rPr>
        <w:instrText xml:space="preserve"> \* ARABIC \s 1</w:instrText>
      </w:r>
      <w:r w:rsidR="003A7A42">
        <w:instrText xml:space="preserve"> </w:instrText>
      </w:r>
      <w:r w:rsidR="003A7A42">
        <w:fldChar w:fldCharType="separate"/>
      </w:r>
      <w:r w:rsidR="000E4B34">
        <w:rPr>
          <w:noProof/>
        </w:rPr>
        <w:t>1</w:t>
      </w:r>
      <w:r w:rsidR="003A7A42">
        <w:fldChar w:fldCharType="end"/>
      </w:r>
      <w:r w:rsidR="00BC2F27">
        <w:rPr>
          <w:rFonts w:hint="eastAsia"/>
        </w:rPr>
        <w:t>所示。</w:t>
      </w:r>
    </w:p>
    <w:p w14:paraId="57B021E5" w14:textId="4BFF6F6B" w:rsidR="005B1295" w:rsidRDefault="00AC5F43" w:rsidP="00AC5F43">
      <w:pPr>
        <w:pStyle w:val="aff3"/>
      </w:pPr>
      <w:r>
        <w:rPr>
          <w:noProof/>
        </w:rPr>
        <w:lastRenderedPageBreak/>
        <w:drawing>
          <wp:inline distT="0" distB="0" distL="0" distR="0" wp14:anchorId="21624572" wp14:editId="0450F9D5">
            <wp:extent cx="5543550" cy="525907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543550" cy="5259070"/>
                    </a:xfrm>
                    <a:prstGeom prst="rect">
                      <a:avLst/>
                    </a:prstGeom>
                  </pic:spPr>
                </pic:pic>
              </a:graphicData>
            </a:graphic>
          </wp:inline>
        </w:drawing>
      </w:r>
    </w:p>
    <w:p w14:paraId="0B774059" w14:textId="65D2B586" w:rsidR="00B11D13" w:rsidRDefault="005B1295" w:rsidP="005B1295">
      <w:pPr>
        <w:pStyle w:val="aff3"/>
      </w:pPr>
      <w:r>
        <w:rPr>
          <w:rFonts w:hint="eastAsia"/>
        </w:rPr>
        <w:t>图</w:t>
      </w:r>
      <w:r>
        <w:rPr>
          <w:rFonts w:hint="eastAsia"/>
        </w:rPr>
        <w:t xml:space="preserve"> </w:t>
      </w:r>
      <w:r w:rsidR="00354207">
        <w:fldChar w:fldCharType="begin"/>
      </w:r>
      <w:r w:rsidR="00354207">
        <w:instrText xml:space="preserve"> </w:instrText>
      </w:r>
      <w:r w:rsidR="00354207">
        <w:rPr>
          <w:rFonts w:hint="eastAsia"/>
        </w:rPr>
        <w:instrText>STYLEREF 1 \s</w:instrText>
      </w:r>
      <w:r w:rsidR="00354207">
        <w:instrText xml:space="preserve"> </w:instrText>
      </w:r>
      <w:r w:rsidR="00354207">
        <w:fldChar w:fldCharType="separate"/>
      </w:r>
      <w:r w:rsidR="000E4B34">
        <w:rPr>
          <w:noProof/>
        </w:rPr>
        <w:t>4</w:t>
      </w:r>
      <w:r w:rsidR="00354207">
        <w:fldChar w:fldCharType="end"/>
      </w:r>
      <w:r w:rsidR="00354207">
        <w:noBreakHyphen/>
        <w:t>1</w:t>
      </w:r>
      <w:r>
        <w:t xml:space="preserve"> </w:t>
      </w:r>
      <w:r>
        <w:rPr>
          <w:rFonts w:hint="eastAsia"/>
        </w:rPr>
        <w:t>软件功能</w:t>
      </w:r>
      <w:r w:rsidR="00C83AE2">
        <w:rPr>
          <w:rFonts w:hint="eastAsia"/>
        </w:rPr>
        <w:t>需求</w:t>
      </w:r>
      <w:r>
        <w:rPr>
          <w:rFonts w:hint="eastAsia"/>
        </w:rPr>
        <w:t>UML</w:t>
      </w:r>
      <w:r>
        <w:rPr>
          <w:rFonts w:hint="eastAsia"/>
        </w:rPr>
        <w:t>用例图</w:t>
      </w:r>
    </w:p>
    <w:p w14:paraId="71C45823" w14:textId="5753371A" w:rsidR="007D217C" w:rsidRDefault="00F25F00" w:rsidP="003C0A38">
      <w:pPr>
        <w:pStyle w:val="aff1"/>
      </w:pPr>
      <w:r>
        <w:rPr>
          <w:rFonts w:hint="eastAsia"/>
        </w:rPr>
        <w:t>软件用户包含管理员、其它用户和操作工，其操作权限等级依次降低。</w:t>
      </w:r>
      <w:r w:rsidR="001155EC">
        <w:rPr>
          <w:rFonts w:hint="eastAsia"/>
        </w:rPr>
        <w:t>管理员具有任何操作权限</w:t>
      </w:r>
      <w:r w:rsidR="00246C51">
        <w:rPr>
          <w:rFonts w:hint="eastAsia"/>
        </w:rPr>
        <w:t>；</w:t>
      </w:r>
      <w:r w:rsidR="001155EC">
        <w:rPr>
          <w:rFonts w:hint="eastAsia"/>
        </w:rPr>
        <w:t>其它用户</w:t>
      </w:r>
      <w:r w:rsidR="00246C51">
        <w:rPr>
          <w:rFonts w:hint="eastAsia"/>
        </w:rPr>
        <w:t>由管理员通过用户管理功能创建，</w:t>
      </w:r>
      <w:r w:rsidR="005C390E">
        <w:rPr>
          <w:rFonts w:hint="eastAsia"/>
        </w:rPr>
        <w:t>继承了管理员</w:t>
      </w:r>
      <w:r w:rsidR="00B850A0">
        <w:rPr>
          <w:rFonts w:hint="eastAsia"/>
        </w:rPr>
        <w:t>除创建用户以外的全部权限</w:t>
      </w:r>
      <w:r w:rsidR="007C77A4">
        <w:rPr>
          <w:rFonts w:hint="eastAsia"/>
        </w:rPr>
        <w:t>；操作工</w:t>
      </w:r>
      <w:r w:rsidR="008D6257">
        <w:rPr>
          <w:rFonts w:hint="eastAsia"/>
        </w:rPr>
        <w:t>只具备查看设备状态监控</w:t>
      </w:r>
      <w:r w:rsidR="00273DA1">
        <w:rPr>
          <w:rFonts w:hint="eastAsia"/>
        </w:rPr>
        <w:t>、</w:t>
      </w:r>
      <w:r w:rsidR="008D6257">
        <w:rPr>
          <w:rFonts w:hint="eastAsia"/>
        </w:rPr>
        <w:t>数据分析结果</w:t>
      </w:r>
      <w:r w:rsidR="00273DA1">
        <w:rPr>
          <w:rFonts w:hint="eastAsia"/>
        </w:rPr>
        <w:t>和相关参数等权限</w:t>
      </w:r>
      <w:r w:rsidR="00B32079">
        <w:rPr>
          <w:rFonts w:hint="eastAsia"/>
        </w:rPr>
        <w:t>，以此来防范生产过程中因</w:t>
      </w:r>
      <w:r w:rsidR="008E365A">
        <w:rPr>
          <w:rFonts w:hint="eastAsia"/>
        </w:rPr>
        <w:t>软件</w:t>
      </w:r>
      <w:r w:rsidR="00B32079">
        <w:rPr>
          <w:rFonts w:hint="eastAsia"/>
        </w:rPr>
        <w:t>操作失误而造成的生产故障</w:t>
      </w:r>
      <w:r w:rsidR="006050CC">
        <w:rPr>
          <w:rFonts w:hint="eastAsia"/>
        </w:rPr>
        <w:t>。</w:t>
      </w:r>
      <w:r w:rsidR="007670DD">
        <w:rPr>
          <w:rFonts w:hint="eastAsia"/>
        </w:rPr>
        <w:t>状态监控和数据分析等功能均依赖数据管理模块，</w:t>
      </w:r>
      <w:r w:rsidR="009260EC">
        <w:rPr>
          <w:rFonts w:hint="eastAsia"/>
        </w:rPr>
        <w:t>故</w:t>
      </w:r>
      <w:r w:rsidR="00DD1219">
        <w:rPr>
          <w:rFonts w:hint="eastAsia"/>
        </w:rPr>
        <w:t>软件运行初期，</w:t>
      </w:r>
      <w:r w:rsidR="00B92783">
        <w:rPr>
          <w:rFonts w:hint="eastAsia"/>
        </w:rPr>
        <w:t>管理员</w:t>
      </w:r>
      <w:r w:rsidR="00DD1219">
        <w:rPr>
          <w:rFonts w:hint="eastAsia"/>
        </w:rPr>
        <w:t>需要根据生产线硬件布置设置相关服务器、设备和产线参数</w:t>
      </w:r>
      <w:r w:rsidR="00E20067">
        <w:rPr>
          <w:rFonts w:hint="eastAsia"/>
        </w:rPr>
        <w:t>；为</w:t>
      </w:r>
      <w:r w:rsidR="005B1B12">
        <w:rPr>
          <w:rFonts w:hint="eastAsia"/>
        </w:rPr>
        <w:t>避免重复性的</w:t>
      </w:r>
      <w:r w:rsidR="00195EA7">
        <w:rPr>
          <w:rFonts w:hint="eastAsia"/>
        </w:rPr>
        <w:t>参数设置和用户切换，软件需要具备参数记忆功能</w:t>
      </w:r>
      <w:r w:rsidR="009D4310">
        <w:rPr>
          <w:rFonts w:hint="eastAsia"/>
        </w:rPr>
        <w:t>，以此简化软件操作，提高生产效率。</w:t>
      </w:r>
    </w:p>
    <w:p w14:paraId="6DF0C409" w14:textId="7E83541C" w:rsidR="00472D8E" w:rsidRDefault="00472D8E" w:rsidP="00472D8E">
      <w:pPr>
        <w:pStyle w:val="3"/>
      </w:pPr>
      <w:r>
        <w:rPr>
          <w:rFonts w:hint="eastAsia"/>
        </w:rPr>
        <w:lastRenderedPageBreak/>
        <w:t>性能需求分析</w:t>
      </w:r>
    </w:p>
    <w:p w14:paraId="60199326" w14:textId="2747D306" w:rsidR="000E72AD" w:rsidRPr="00746FF8" w:rsidRDefault="00805FBC" w:rsidP="009D60E2">
      <w:pPr>
        <w:pStyle w:val="aff1"/>
      </w:pPr>
      <w:r w:rsidRPr="00746FF8">
        <w:rPr>
          <w:rFonts w:hint="eastAsia"/>
        </w:rPr>
        <w:t>性能需求方面</w:t>
      </w:r>
      <w:r w:rsidR="0024499F" w:rsidRPr="008957A9">
        <w:rPr>
          <w:rFonts w:hint="eastAsia"/>
        </w:rPr>
        <w:t>，</w:t>
      </w:r>
      <w:r w:rsidR="00D709E4" w:rsidRPr="008957A9">
        <w:rPr>
          <w:rFonts w:hint="eastAsia"/>
        </w:rPr>
        <w:t>由于</w:t>
      </w:r>
      <w:r w:rsidR="00691B64" w:rsidRPr="008957A9">
        <w:rPr>
          <w:rFonts w:hint="eastAsia"/>
        </w:rPr>
        <w:t>该自动化生产线</w:t>
      </w:r>
      <w:r w:rsidR="00313339" w:rsidRPr="008957A9">
        <w:rPr>
          <w:rFonts w:hint="eastAsia"/>
        </w:rPr>
        <w:t>对</w:t>
      </w:r>
      <w:r w:rsidR="00E149B3" w:rsidRPr="008957A9">
        <w:rPr>
          <w:rFonts w:hint="eastAsia"/>
        </w:rPr>
        <w:t>生产加工质量要求较高，而且</w:t>
      </w:r>
      <w:r w:rsidR="00662A90" w:rsidRPr="008957A9">
        <w:rPr>
          <w:rFonts w:hint="eastAsia"/>
        </w:rPr>
        <w:t>加工过程中</w:t>
      </w:r>
      <w:r w:rsidR="00E149B3" w:rsidRPr="008957A9">
        <w:rPr>
          <w:rFonts w:hint="eastAsia"/>
        </w:rPr>
        <w:t>产生的数据量较大</w:t>
      </w:r>
      <w:r w:rsidR="00313339" w:rsidRPr="008957A9">
        <w:rPr>
          <w:rFonts w:hint="eastAsia"/>
        </w:rPr>
        <w:t>，</w:t>
      </w:r>
      <w:r w:rsidR="00E602B7" w:rsidRPr="008957A9">
        <w:rPr>
          <w:rFonts w:hint="eastAsia"/>
        </w:rPr>
        <w:t>因此</w:t>
      </w:r>
      <w:r w:rsidR="0024499F" w:rsidRPr="008957A9">
        <w:rPr>
          <w:rFonts w:hint="eastAsia"/>
        </w:rPr>
        <w:t>软件</w:t>
      </w:r>
      <w:r w:rsidR="0024499F" w:rsidRPr="00746FF8">
        <w:rPr>
          <w:rFonts w:hint="eastAsia"/>
        </w:rPr>
        <w:t>对</w:t>
      </w:r>
      <w:r w:rsidR="004F474F" w:rsidRPr="00746FF8">
        <w:rPr>
          <w:rFonts w:hint="eastAsia"/>
        </w:rPr>
        <w:t>数据的读取和存储</w:t>
      </w:r>
      <w:r w:rsidR="00080B86" w:rsidRPr="00746FF8">
        <w:rPr>
          <w:rFonts w:hint="eastAsia"/>
        </w:rPr>
        <w:t>效率要求较高</w:t>
      </w:r>
      <w:r w:rsidR="0083156B">
        <w:rPr>
          <w:rFonts w:hint="eastAsia"/>
        </w:rPr>
        <w:t>。</w:t>
      </w:r>
      <w:r w:rsidR="00972106">
        <w:rPr>
          <w:rFonts w:hint="eastAsia"/>
        </w:rPr>
        <w:t>针对软件的功能需求和数据特点，</w:t>
      </w:r>
      <w:r w:rsidR="009D60E2">
        <w:rPr>
          <w:rFonts w:hint="eastAsia"/>
        </w:rPr>
        <w:t>通过软件简化的数据流图对软件的数据流动加以分析，如图</w:t>
      </w:r>
      <w:r w:rsidR="001E0BEE" w:rsidRPr="00746FF8">
        <w:rPr>
          <w:rFonts w:hint="eastAsia"/>
        </w:rPr>
        <w:t>4-</w:t>
      </w:r>
      <w:r w:rsidR="00354207">
        <w:t>2</w:t>
      </w:r>
      <w:r w:rsidR="001E0BEE" w:rsidRPr="00746FF8">
        <w:rPr>
          <w:rFonts w:hint="eastAsia"/>
        </w:rPr>
        <w:t>所</w:t>
      </w:r>
      <w:commentRangeStart w:id="55"/>
      <w:r w:rsidR="001E0BEE" w:rsidRPr="00746FF8">
        <w:rPr>
          <w:rFonts w:hint="eastAsia"/>
        </w:rPr>
        <w:t>示</w:t>
      </w:r>
      <w:commentRangeEnd w:id="55"/>
      <w:r w:rsidR="0061119B">
        <w:rPr>
          <w:rStyle w:val="af8"/>
        </w:rPr>
        <w:commentReference w:id="55"/>
      </w:r>
      <w:r w:rsidR="001E0BEE" w:rsidRPr="00746FF8">
        <w:rPr>
          <w:rFonts w:hint="eastAsia"/>
        </w:rPr>
        <w:t>：</w:t>
      </w:r>
    </w:p>
    <w:p w14:paraId="2F5AD39D" w14:textId="66E32B2B" w:rsidR="00F6381E" w:rsidRDefault="008B3C36" w:rsidP="008B3C36">
      <w:pPr>
        <w:pStyle w:val="aff6"/>
      </w:pPr>
      <w:r>
        <w:tab/>
      </w:r>
      <w:r>
        <w:drawing>
          <wp:inline distT="0" distB="0" distL="0" distR="0" wp14:anchorId="4AD17514" wp14:editId="318D0386">
            <wp:extent cx="5543550" cy="3288030"/>
            <wp:effectExtent l="0" t="0" r="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543550" cy="3288030"/>
                    </a:xfrm>
                    <a:prstGeom prst="rect">
                      <a:avLst/>
                    </a:prstGeom>
                  </pic:spPr>
                </pic:pic>
              </a:graphicData>
            </a:graphic>
          </wp:inline>
        </w:drawing>
      </w:r>
    </w:p>
    <w:p w14:paraId="33FC0489" w14:textId="002A1BD3" w:rsidR="00354207" w:rsidRDefault="00354207" w:rsidP="00354207">
      <w:pPr>
        <w:pStyle w:val="aff3"/>
      </w:pPr>
      <w:r>
        <w:rPr>
          <w:rFonts w:hint="eastAsia"/>
        </w:rPr>
        <w:t>图</w:t>
      </w:r>
      <w:r>
        <w:rPr>
          <w:rFonts w:hint="eastAsia"/>
        </w:rPr>
        <w:t xml:space="preserve"> </w:t>
      </w:r>
      <w:r w:rsidR="003A7A42">
        <w:fldChar w:fldCharType="begin"/>
      </w:r>
      <w:r w:rsidR="003A7A42">
        <w:instrText xml:space="preserve"> </w:instrText>
      </w:r>
      <w:r w:rsidR="003A7A42">
        <w:rPr>
          <w:rFonts w:hint="eastAsia"/>
        </w:rPr>
        <w:instrText>STYLEREF 1 \s</w:instrText>
      </w:r>
      <w:r w:rsidR="003A7A42">
        <w:instrText xml:space="preserve"> </w:instrText>
      </w:r>
      <w:r w:rsidR="003A7A42">
        <w:fldChar w:fldCharType="separate"/>
      </w:r>
      <w:r w:rsidR="000E4B34">
        <w:rPr>
          <w:noProof/>
        </w:rPr>
        <w:t>4</w:t>
      </w:r>
      <w:r w:rsidR="003A7A42">
        <w:fldChar w:fldCharType="end"/>
      </w:r>
      <w:r w:rsidR="003A7A42">
        <w:noBreakHyphen/>
      </w:r>
      <w:r w:rsidR="003A7A42">
        <w:fldChar w:fldCharType="begin"/>
      </w:r>
      <w:r w:rsidR="003A7A42">
        <w:instrText xml:space="preserve"> </w:instrText>
      </w:r>
      <w:r w:rsidR="003A7A42">
        <w:rPr>
          <w:rFonts w:hint="eastAsia"/>
        </w:rPr>
        <w:instrText xml:space="preserve">SEQ </w:instrText>
      </w:r>
      <w:r w:rsidR="003A7A42">
        <w:rPr>
          <w:rFonts w:hint="eastAsia"/>
        </w:rPr>
        <w:instrText>图</w:instrText>
      </w:r>
      <w:r w:rsidR="003A7A42">
        <w:rPr>
          <w:rFonts w:hint="eastAsia"/>
        </w:rPr>
        <w:instrText xml:space="preserve"> \* ARABIC \s 1</w:instrText>
      </w:r>
      <w:r w:rsidR="003A7A42">
        <w:instrText xml:space="preserve"> </w:instrText>
      </w:r>
      <w:r w:rsidR="003A7A42">
        <w:fldChar w:fldCharType="separate"/>
      </w:r>
      <w:r w:rsidR="000E4B34">
        <w:rPr>
          <w:noProof/>
        </w:rPr>
        <w:t>2</w:t>
      </w:r>
      <w:r w:rsidR="003A7A42">
        <w:fldChar w:fldCharType="end"/>
      </w:r>
      <w:r>
        <w:t xml:space="preserve"> </w:t>
      </w:r>
      <w:r w:rsidR="006E2C7A">
        <w:rPr>
          <w:rFonts w:hint="eastAsia"/>
        </w:rPr>
        <w:t>软件数据流简化图</w:t>
      </w:r>
    </w:p>
    <w:p w14:paraId="7EC0C3AE" w14:textId="77AFE724" w:rsidR="001119EC" w:rsidRPr="001119EC" w:rsidRDefault="008E3689" w:rsidP="001119EC">
      <w:pPr>
        <w:pStyle w:val="aff1"/>
      </w:pPr>
      <w:r>
        <w:rPr>
          <w:rFonts w:hint="eastAsia"/>
        </w:rPr>
        <w:t>软件运行时数据操作包括用户登录、用户信息修改、基础数据修改调用等。</w:t>
      </w:r>
      <w:r w:rsidR="00E35D04">
        <w:rPr>
          <w:rFonts w:hint="eastAsia"/>
        </w:rPr>
        <w:t>其中，</w:t>
      </w:r>
      <w:r w:rsidR="00D5460E">
        <w:rPr>
          <w:rFonts w:hint="eastAsia"/>
        </w:rPr>
        <w:t>用户登录和信息修改</w:t>
      </w:r>
      <w:r w:rsidR="004237AF">
        <w:rPr>
          <w:rFonts w:hint="eastAsia"/>
        </w:rPr>
        <w:t>操作频率较低，</w:t>
      </w:r>
      <w:r w:rsidR="00FE2FBF">
        <w:rPr>
          <w:rFonts w:hint="eastAsia"/>
        </w:rPr>
        <w:t>而基础数据修改</w:t>
      </w:r>
      <w:r w:rsidR="00543A91">
        <w:rPr>
          <w:rFonts w:hint="eastAsia"/>
        </w:rPr>
        <w:t>调用</w:t>
      </w:r>
      <w:r w:rsidR="00050097">
        <w:rPr>
          <w:rFonts w:hint="eastAsia"/>
        </w:rPr>
        <w:t>操作</w:t>
      </w:r>
      <w:r w:rsidR="00543A91">
        <w:rPr>
          <w:rFonts w:hint="eastAsia"/>
        </w:rPr>
        <w:t>在</w:t>
      </w:r>
      <w:r w:rsidR="00050097">
        <w:rPr>
          <w:rFonts w:hint="eastAsia"/>
        </w:rPr>
        <w:t>生产过程</w:t>
      </w:r>
      <w:r w:rsidR="00BC1997">
        <w:rPr>
          <w:rFonts w:hint="eastAsia"/>
        </w:rPr>
        <w:t>伴随着状态监测功能和数据分析功能</w:t>
      </w:r>
      <w:r w:rsidR="00050097">
        <w:rPr>
          <w:rFonts w:hint="eastAsia"/>
        </w:rPr>
        <w:t>时刻在进行，因此针对这两种频率</w:t>
      </w:r>
      <w:r w:rsidR="00FE45F9">
        <w:rPr>
          <w:rFonts w:hint="eastAsia"/>
        </w:rPr>
        <w:t>差异</w:t>
      </w:r>
      <w:r w:rsidR="00752841">
        <w:rPr>
          <w:rFonts w:hint="eastAsia"/>
        </w:rPr>
        <w:t>极大</w:t>
      </w:r>
      <w:r w:rsidR="00050097">
        <w:rPr>
          <w:rFonts w:hint="eastAsia"/>
        </w:rPr>
        <w:t>的</w:t>
      </w:r>
      <w:r w:rsidR="00135323">
        <w:rPr>
          <w:rFonts w:hint="eastAsia"/>
        </w:rPr>
        <w:t>数据库操作需求，</w:t>
      </w:r>
      <w:r w:rsidR="00A021B2">
        <w:rPr>
          <w:rFonts w:hint="eastAsia"/>
        </w:rPr>
        <w:t>应设计差异化的数据存储机制。</w:t>
      </w:r>
    </w:p>
    <w:p w14:paraId="340FBB11" w14:textId="20326BFE" w:rsidR="00C4028E" w:rsidRDefault="00C4028E" w:rsidP="00472D8E">
      <w:pPr>
        <w:pStyle w:val="3"/>
      </w:pPr>
      <w:r>
        <w:rPr>
          <w:rFonts w:hint="eastAsia"/>
        </w:rPr>
        <w:t>环境需求</w:t>
      </w:r>
      <w:r w:rsidR="00AD739D">
        <w:rPr>
          <w:rFonts w:hint="eastAsia"/>
        </w:rPr>
        <w:t>和用户界面需求</w:t>
      </w:r>
      <w:r w:rsidR="00472D8E">
        <w:rPr>
          <w:rFonts w:hint="eastAsia"/>
        </w:rPr>
        <w:t>分析</w:t>
      </w:r>
    </w:p>
    <w:p w14:paraId="32C80B93" w14:textId="7938351C" w:rsidR="000B272B" w:rsidRDefault="000B6109" w:rsidP="00FB2A07">
      <w:pPr>
        <w:pStyle w:val="aff1"/>
      </w:pPr>
      <w:r w:rsidRPr="007F07A0">
        <w:rPr>
          <w:rFonts w:hint="eastAsia"/>
        </w:rPr>
        <w:t>生产线控制</w:t>
      </w:r>
      <w:r w:rsidR="00403C40" w:rsidRPr="007F07A0">
        <w:rPr>
          <w:rFonts w:hint="eastAsia"/>
        </w:rPr>
        <w:t>系统</w:t>
      </w:r>
      <w:r w:rsidRPr="007F07A0">
        <w:rPr>
          <w:rFonts w:hint="eastAsia"/>
        </w:rPr>
        <w:t>软件</w:t>
      </w:r>
      <w:r w:rsidR="00403C40" w:rsidRPr="007F07A0">
        <w:rPr>
          <w:rFonts w:hint="eastAsia"/>
        </w:rPr>
        <w:t>运行于</w:t>
      </w:r>
      <w:r w:rsidR="00436ED6" w:rsidRPr="007F07A0">
        <w:rPr>
          <w:rFonts w:hint="eastAsia"/>
        </w:rPr>
        <w:t>上位机上，</w:t>
      </w:r>
      <w:r w:rsidR="00136122">
        <w:rPr>
          <w:rFonts w:hint="eastAsia"/>
        </w:rPr>
        <w:t>需</w:t>
      </w:r>
      <w:r w:rsidR="007F07A0" w:rsidRPr="007F07A0">
        <w:rPr>
          <w:rFonts w:hint="eastAsia"/>
        </w:rPr>
        <w:t>支持</w:t>
      </w:r>
      <w:r w:rsidR="00AB5E59">
        <w:rPr>
          <w:rFonts w:hint="eastAsia"/>
        </w:rPr>
        <w:t>常用</w:t>
      </w:r>
      <w:r w:rsidR="00AB5E59">
        <w:rPr>
          <w:rFonts w:hint="eastAsia"/>
        </w:rPr>
        <w:t>windows</w:t>
      </w:r>
      <w:r w:rsidR="00AB5E59">
        <w:rPr>
          <w:rFonts w:hint="eastAsia"/>
        </w:rPr>
        <w:t>操作系统（</w:t>
      </w:r>
      <w:r w:rsidR="00AB5E59">
        <w:t>win7/win8/win10</w:t>
      </w:r>
      <w:r w:rsidR="00AB5E59">
        <w:rPr>
          <w:rFonts w:hint="eastAsia"/>
        </w:rPr>
        <w:t>）。考虑到软件性能的需求较高，建议采用</w:t>
      </w:r>
      <w:r w:rsidR="00AB5E59">
        <w:rPr>
          <w:rFonts w:hint="eastAsia"/>
        </w:rPr>
        <w:t>64</w:t>
      </w:r>
      <w:r w:rsidR="00AB5E59">
        <w:rPr>
          <w:rFonts w:hint="eastAsia"/>
        </w:rPr>
        <w:t>位操作系统。</w:t>
      </w:r>
      <w:r w:rsidR="00D145E8">
        <w:rPr>
          <w:rFonts w:hint="eastAsia"/>
        </w:rPr>
        <w:t>本地</w:t>
      </w:r>
      <w:r w:rsidR="00891ADB">
        <w:rPr>
          <w:rFonts w:hint="eastAsia"/>
        </w:rPr>
        <w:t>服务器</w:t>
      </w:r>
      <w:r w:rsidR="00D145E8">
        <w:rPr>
          <w:rFonts w:hint="eastAsia"/>
        </w:rPr>
        <w:t>My</w:t>
      </w:r>
      <w:r w:rsidR="00D145E8">
        <w:t>SQL</w:t>
      </w:r>
      <w:r w:rsidR="00891ADB">
        <w:t xml:space="preserve"> S</w:t>
      </w:r>
      <w:r w:rsidR="00891ADB">
        <w:rPr>
          <w:rFonts w:hint="eastAsia"/>
        </w:rPr>
        <w:t>erver</w:t>
      </w:r>
      <w:r w:rsidR="0048254F">
        <w:rPr>
          <w:rFonts w:hint="eastAsia"/>
        </w:rPr>
        <w:t>版本</w:t>
      </w:r>
      <w:r w:rsidR="00D145E8">
        <w:rPr>
          <w:rFonts w:hint="eastAsia"/>
        </w:rPr>
        <w:t>要</w:t>
      </w:r>
      <w:r w:rsidR="0048254F">
        <w:rPr>
          <w:rFonts w:hint="eastAsia"/>
        </w:rPr>
        <w:t>求在</w:t>
      </w:r>
      <w:r w:rsidR="00891ADB">
        <w:rPr>
          <w:rFonts w:hint="eastAsia"/>
        </w:rPr>
        <w:t>5.0</w:t>
      </w:r>
      <w:r w:rsidR="00891ADB">
        <w:rPr>
          <w:rFonts w:hint="eastAsia"/>
        </w:rPr>
        <w:t>以上</w:t>
      </w:r>
      <w:r w:rsidR="00D07ADD">
        <w:rPr>
          <w:rFonts w:hint="eastAsia"/>
        </w:rPr>
        <w:t>，</w:t>
      </w:r>
      <w:r w:rsidR="00B1568F">
        <w:rPr>
          <w:rFonts w:hint="eastAsia"/>
        </w:rPr>
        <w:t>Redis</w:t>
      </w:r>
      <w:r w:rsidR="00B1568F">
        <w:rPr>
          <w:rFonts w:hint="eastAsia"/>
        </w:rPr>
        <w:t>数据库</w:t>
      </w:r>
      <w:r w:rsidR="00B1568F">
        <w:rPr>
          <w:rFonts w:hint="eastAsia"/>
        </w:rPr>
        <w:t>C#</w:t>
      </w:r>
      <w:r w:rsidR="00B1568F">
        <w:rPr>
          <w:rFonts w:hint="eastAsia"/>
        </w:rPr>
        <w:t>开发接口</w:t>
      </w:r>
      <w:r w:rsidR="00B1568F">
        <w:rPr>
          <w:rFonts w:hint="eastAsia"/>
        </w:rPr>
        <w:t>Service</w:t>
      </w:r>
      <w:r w:rsidR="00B1568F">
        <w:t>Stack.Redis</w:t>
      </w:r>
      <w:r w:rsidR="00FD6811">
        <w:rPr>
          <w:rFonts w:hint="eastAsia"/>
        </w:rPr>
        <w:t>版本在</w:t>
      </w:r>
      <w:r w:rsidR="00405E00">
        <w:rPr>
          <w:rFonts w:hint="eastAsia"/>
        </w:rPr>
        <w:t>3.5</w:t>
      </w:r>
      <w:r w:rsidR="00405E00">
        <w:rPr>
          <w:rFonts w:hint="eastAsia"/>
        </w:rPr>
        <w:t>以上，</w:t>
      </w:r>
      <w:r w:rsidR="00405E00">
        <w:rPr>
          <w:rFonts w:hint="eastAsia"/>
        </w:rPr>
        <w:t>4.0</w:t>
      </w:r>
      <w:commentRangeStart w:id="56"/>
      <w:r w:rsidR="00405E00">
        <w:rPr>
          <w:rFonts w:hint="eastAsia"/>
        </w:rPr>
        <w:t>以下</w:t>
      </w:r>
      <w:commentRangeEnd w:id="56"/>
      <w:r w:rsidR="00CB5AC7">
        <w:rPr>
          <w:rStyle w:val="af8"/>
        </w:rPr>
        <w:commentReference w:id="56"/>
      </w:r>
      <w:r w:rsidR="001B6152">
        <w:rPr>
          <w:rFonts w:hint="eastAsia"/>
        </w:rPr>
        <w:t>，</w:t>
      </w:r>
      <w:r w:rsidR="009E314E">
        <w:rPr>
          <w:rFonts w:hint="eastAsia"/>
        </w:rPr>
        <w:t>服务器</w:t>
      </w:r>
      <w:r w:rsidR="009E314E">
        <w:rPr>
          <w:rFonts w:hint="eastAsia"/>
        </w:rPr>
        <w:t>Redis</w:t>
      </w:r>
      <w:r w:rsidR="009E314E">
        <w:rPr>
          <w:rFonts w:hint="eastAsia"/>
        </w:rPr>
        <w:t>版本</w:t>
      </w:r>
      <w:r w:rsidR="00FF3382">
        <w:rPr>
          <w:rFonts w:hint="eastAsia"/>
        </w:rPr>
        <w:t>在</w:t>
      </w:r>
      <w:r w:rsidR="00FF3382">
        <w:rPr>
          <w:rFonts w:hint="eastAsia"/>
        </w:rPr>
        <w:t>3.0</w:t>
      </w:r>
      <w:r w:rsidR="00FF3382">
        <w:rPr>
          <w:rFonts w:hint="eastAsia"/>
        </w:rPr>
        <w:t>及以上。</w:t>
      </w:r>
    </w:p>
    <w:p w14:paraId="1F0C2108" w14:textId="3A9539E7" w:rsidR="00192C86" w:rsidRDefault="008D4EE6" w:rsidP="00FB2A07">
      <w:pPr>
        <w:pStyle w:val="aff1"/>
      </w:pPr>
      <w:r>
        <w:rPr>
          <w:rFonts w:hint="eastAsia"/>
        </w:rPr>
        <w:lastRenderedPageBreak/>
        <w:t>考虑到工人的软件操作水平，软件的用户界面应简洁明了，</w:t>
      </w:r>
      <w:r w:rsidR="00F85774">
        <w:rPr>
          <w:rFonts w:hint="eastAsia"/>
        </w:rPr>
        <w:t>各功能区域划分</w:t>
      </w:r>
      <w:r w:rsidR="00AD1711">
        <w:rPr>
          <w:rFonts w:hint="eastAsia"/>
        </w:rPr>
        <w:t>清晰有序，降低软件的操作难度</w:t>
      </w:r>
      <w:r w:rsidR="000D50EB">
        <w:rPr>
          <w:rFonts w:hint="eastAsia"/>
        </w:rPr>
        <w:t>。</w:t>
      </w:r>
    </w:p>
    <w:p w14:paraId="656EE0D6" w14:textId="42179D88" w:rsidR="00BA2B60" w:rsidRDefault="00BA2B60" w:rsidP="00BA2B60">
      <w:pPr>
        <w:pStyle w:val="3"/>
      </w:pPr>
      <w:r>
        <w:rPr>
          <w:rFonts w:hint="eastAsia"/>
        </w:rPr>
        <w:t>开发环境准备</w:t>
      </w:r>
    </w:p>
    <w:p w14:paraId="1F033C74" w14:textId="267191CD" w:rsidR="00CF313A" w:rsidRDefault="00CF313A" w:rsidP="00CF313A">
      <w:pPr>
        <w:pStyle w:val="aff1"/>
      </w:pPr>
      <w:r>
        <w:rPr>
          <w:rFonts w:hint="eastAsia"/>
        </w:rPr>
        <w:t>本文所述生产线控制系统</w:t>
      </w:r>
      <w:r w:rsidR="00404E51">
        <w:rPr>
          <w:rFonts w:hint="eastAsia"/>
        </w:rPr>
        <w:t>采用</w:t>
      </w:r>
      <w:r w:rsidR="00404E51">
        <w:rPr>
          <w:rFonts w:hint="eastAsia"/>
        </w:rPr>
        <w:t>C#</w:t>
      </w:r>
      <w:r w:rsidR="00404E51">
        <w:rPr>
          <w:rFonts w:hint="eastAsia"/>
        </w:rPr>
        <w:t>开发，</w:t>
      </w:r>
      <w:r w:rsidR="004021A6">
        <w:rPr>
          <w:rFonts w:hint="eastAsia"/>
        </w:rPr>
        <w:t>上位机采用</w:t>
      </w:r>
      <w:r w:rsidR="004021A6">
        <w:rPr>
          <w:rFonts w:hint="eastAsia"/>
        </w:rPr>
        <w:t>windows</w:t>
      </w:r>
      <w:r w:rsidR="004021A6">
        <w:rPr>
          <w:rFonts w:hint="eastAsia"/>
        </w:rPr>
        <w:t>系统，下位机为</w:t>
      </w:r>
      <w:r w:rsidR="00BA2C19">
        <w:rPr>
          <w:rFonts w:hint="eastAsia"/>
        </w:rPr>
        <w:t>基于华中</w:t>
      </w:r>
      <w:r w:rsidR="00BA2C19">
        <w:rPr>
          <w:rFonts w:hint="eastAsia"/>
        </w:rPr>
        <w:t>8</w:t>
      </w:r>
      <w:r w:rsidR="00BA2C19">
        <w:rPr>
          <w:rFonts w:hint="eastAsia"/>
        </w:rPr>
        <w:t>型数控系统的</w:t>
      </w:r>
      <w:r w:rsidR="004021A6">
        <w:rPr>
          <w:rFonts w:hint="eastAsia"/>
        </w:rPr>
        <w:t>数控机床和机器人，</w:t>
      </w:r>
      <w:r w:rsidR="00FA54C6">
        <w:rPr>
          <w:rFonts w:hint="eastAsia"/>
        </w:rPr>
        <w:t>服务器端采用</w:t>
      </w:r>
      <w:r w:rsidR="00FA54C6">
        <w:rPr>
          <w:rFonts w:hint="eastAsia"/>
        </w:rPr>
        <w:t>Cent</w:t>
      </w:r>
      <w:r w:rsidR="00664CA0">
        <w:t>OS</w:t>
      </w:r>
      <w:r w:rsidR="00FF3A0B">
        <w:rPr>
          <w:rFonts w:hint="eastAsia"/>
        </w:rPr>
        <w:t>系统。</w:t>
      </w:r>
      <w:r w:rsidR="00675EE5">
        <w:rPr>
          <w:rFonts w:hint="eastAsia"/>
        </w:rPr>
        <w:t>开发环境</w:t>
      </w:r>
      <w:r w:rsidR="00A359F2">
        <w:rPr>
          <w:rFonts w:hint="eastAsia"/>
        </w:rPr>
        <w:t>表如表</w:t>
      </w:r>
      <w:r w:rsidR="00A359F2">
        <w:rPr>
          <w:rFonts w:hint="eastAsia"/>
        </w:rPr>
        <w:t>4-</w:t>
      </w:r>
      <w:r w:rsidR="00A359F2">
        <w:t>1</w:t>
      </w:r>
      <w:r w:rsidR="00A359F2">
        <w:rPr>
          <w:rFonts w:hint="eastAsia"/>
        </w:rPr>
        <w:t>所示：</w:t>
      </w:r>
    </w:p>
    <w:p w14:paraId="17DA5168" w14:textId="70B6C10B" w:rsidR="00E76339" w:rsidRDefault="00E76339" w:rsidP="00E76339">
      <w:pPr>
        <w:pStyle w:val="aff3"/>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E4B34">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0E4B34">
        <w:rPr>
          <w:noProof/>
        </w:rPr>
        <w:t>1</w:t>
      </w:r>
      <w:r>
        <w:fldChar w:fldCharType="end"/>
      </w:r>
      <w:r>
        <w:t xml:space="preserve"> </w:t>
      </w:r>
      <w:r w:rsidR="00866F89">
        <w:rPr>
          <w:rFonts w:hint="eastAsia"/>
        </w:rPr>
        <w:t>软件</w:t>
      </w:r>
      <w:r>
        <w:rPr>
          <w:rFonts w:hint="eastAsia"/>
        </w:rPr>
        <w:t>开发环境</w:t>
      </w:r>
    </w:p>
    <w:tbl>
      <w:tblPr>
        <w:tblStyle w:val="aff0"/>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2982"/>
        <w:gridCol w:w="2982"/>
      </w:tblGrid>
      <w:tr w:rsidR="00522C8E" w14:paraId="499AB6A9" w14:textId="77777777" w:rsidTr="00124C8F">
        <w:trPr>
          <w:jc w:val="center"/>
        </w:trPr>
        <w:tc>
          <w:tcPr>
            <w:tcW w:w="2982" w:type="dxa"/>
            <w:tcBorders>
              <w:top w:val="single" w:sz="4" w:space="0" w:color="auto"/>
              <w:bottom w:val="single" w:sz="4" w:space="0" w:color="auto"/>
            </w:tcBorders>
            <w:vAlign w:val="center"/>
          </w:tcPr>
          <w:p w14:paraId="7845AA62" w14:textId="4087B74A" w:rsidR="00522C8E" w:rsidRDefault="00124C8F" w:rsidP="00124C8F">
            <w:pPr>
              <w:pStyle w:val="aff6"/>
            </w:pPr>
            <w:r>
              <w:rPr>
                <w:rFonts w:hint="eastAsia"/>
              </w:rPr>
              <w:t>工具</w:t>
            </w:r>
          </w:p>
        </w:tc>
        <w:tc>
          <w:tcPr>
            <w:tcW w:w="2982" w:type="dxa"/>
            <w:tcBorders>
              <w:top w:val="single" w:sz="4" w:space="0" w:color="auto"/>
              <w:bottom w:val="single" w:sz="4" w:space="0" w:color="auto"/>
            </w:tcBorders>
            <w:vAlign w:val="center"/>
          </w:tcPr>
          <w:p w14:paraId="23A67B66" w14:textId="71F93713" w:rsidR="00522C8E" w:rsidRDefault="00124C8F" w:rsidP="00124C8F">
            <w:pPr>
              <w:pStyle w:val="aff6"/>
            </w:pPr>
            <w:r>
              <w:rPr>
                <w:rFonts w:hint="eastAsia"/>
              </w:rPr>
              <w:t>版本</w:t>
            </w:r>
          </w:p>
        </w:tc>
        <w:tc>
          <w:tcPr>
            <w:tcW w:w="2982" w:type="dxa"/>
            <w:tcBorders>
              <w:top w:val="single" w:sz="4" w:space="0" w:color="auto"/>
              <w:bottom w:val="single" w:sz="4" w:space="0" w:color="auto"/>
            </w:tcBorders>
            <w:vAlign w:val="center"/>
          </w:tcPr>
          <w:p w14:paraId="44D8BB6A" w14:textId="7F79D523" w:rsidR="00522C8E" w:rsidRDefault="00124C8F" w:rsidP="00124C8F">
            <w:pPr>
              <w:pStyle w:val="aff6"/>
            </w:pPr>
            <w:r>
              <w:rPr>
                <w:rFonts w:hint="eastAsia"/>
              </w:rPr>
              <w:t>备注</w:t>
            </w:r>
          </w:p>
        </w:tc>
      </w:tr>
      <w:tr w:rsidR="00522C8E" w14:paraId="4B0A0A27" w14:textId="77777777" w:rsidTr="00124C8F">
        <w:trPr>
          <w:jc w:val="center"/>
        </w:trPr>
        <w:tc>
          <w:tcPr>
            <w:tcW w:w="2982" w:type="dxa"/>
            <w:tcBorders>
              <w:top w:val="single" w:sz="4" w:space="0" w:color="auto"/>
            </w:tcBorders>
            <w:vAlign w:val="center"/>
          </w:tcPr>
          <w:p w14:paraId="4F5E537A" w14:textId="761A50CE" w:rsidR="00522C8E" w:rsidRDefault="00DC008A" w:rsidP="00124C8F">
            <w:pPr>
              <w:pStyle w:val="aff6"/>
            </w:pPr>
            <w:r>
              <w:rPr>
                <w:rFonts w:hint="eastAsia"/>
              </w:rPr>
              <w:t>上位机操作系统</w:t>
            </w:r>
          </w:p>
        </w:tc>
        <w:tc>
          <w:tcPr>
            <w:tcW w:w="2982" w:type="dxa"/>
            <w:tcBorders>
              <w:top w:val="single" w:sz="4" w:space="0" w:color="auto"/>
            </w:tcBorders>
            <w:vAlign w:val="center"/>
          </w:tcPr>
          <w:p w14:paraId="70B5403D" w14:textId="654E864F" w:rsidR="00522C8E" w:rsidRDefault="00DC008A" w:rsidP="00124C8F">
            <w:pPr>
              <w:pStyle w:val="aff6"/>
            </w:pPr>
            <w:r>
              <w:rPr>
                <w:rFonts w:hint="eastAsia"/>
              </w:rPr>
              <w:t>win</w:t>
            </w:r>
            <w:r>
              <w:t>10 64</w:t>
            </w:r>
            <w:r>
              <w:rPr>
                <w:rFonts w:hint="eastAsia"/>
              </w:rPr>
              <w:t>位</w:t>
            </w:r>
          </w:p>
        </w:tc>
        <w:tc>
          <w:tcPr>
            <w:tcW w:w="2982" w:type="dxa"/>
            <w:tcBorders>
              <w:top w:val="single" w:sz="4" w:space="0" w:color="auto"/>
            </w:tcBorders>
            <w:vAlign w:val="center"/>
          </w:tcPr>
          <w:p w14:paraId="746E6AF4" w14:textId="77777777" w:rsidR="00522C8E" w:rsidRDefault="00522C8E" w:rsidP="00124C8F">
            <w:pPr>
              <w:pStyle w:val="aff6"/>
            </w:pPr>
          </w:p>
        </w:tc>
      </w:tr>
      <w:tr w:rsidR="00522C8E" w14:paraId="7A8D5283" w14:textId="77777777" w:rsidTr="00124C8F">
        <w:trPr>
          <w:jc w:val="center"/>
        </w:trPr>
        <w:tc>
          <w:tcPr>
            <w:tcW w:w="2982" w:type="dxa"/>
            <w:vAlign w:val="center"/>
          </w:tcPr>
          <w:p w14:paraId="5B344937" w14:textId="2F3E2D94" w:rsidR="00522C8E" w:rsidRDefault="00DC008A" w:rsidP="00124C8F">
            <w:pPr>
              <w:pStyle w:val="aff6"/>
            </w:pPr>
            <w:r>
              <w:rPr>
                <w:rFonts w:hint="eastAsia"/>
              </w:rPr>
              <w:t>软件开发平台</w:t>
            </w:r>
          </w:p>
        </w:tc>
        <w:tc>
          <w:tcPr>
            <w:tcW w:w="2982" w:type="dxa"/>
            <w:vAlign w:val="center"/>
          </w:tcPr>
          <w:p w14:paraId="7FE9B505" w14:textId="441DC781" w:rsidR="00522C8E" w:rsidRDefault="00AD1056" w:rsidP="00124C8F">
            <w:pPr>
              <w:pStyle w:val="aff6"/>
            </w:pPr>
            <w:r>
              <w:rPr>
                <w:rFonts w:hint="eastAsia"/>
              </w:rPr>
              <w:t>Visual</w:t>
            </w:r>
            <w:r>
              <w:t xml:space="preserve"> S</w:t>
            </w:r>
            <w:r>
              <w:rPr>
                <w:rFonts w:hint="eastAsia"/>
              </w:rPr>
              <w:t>tudio</w:t>
            </w:r>
            <w:r>
              <w:t xml:space="preserve"> 2015</w:t>
            </w:r>
          </w:p>
        </w:tc>
        <w:tc>
          <w:tcPr>
            <w:tcW w:w="2982" w:type="dxa"/>
            <w:vAlign w:val="center"/>
          </w:tcPr>
          <w:p w14:paraId="43D26C30" w14:textId="77777777" w:rsidR="00522C8E" w:rsidRDefault="00522C8E" w:rsidP="00124C8F">
            <w:pPr>
              <w:pStyle w:val="aff6"/>
            </w:pPr>
          </w:p>
        </w:tc>
      </w:tr>
      <w:tr w:rsidR="00470869" w14:paraId="531C2D2D" w14:textId="77777777" w:rsidTr="00124C8F">
        <w:trPr>
          <w:jc w:val="center"/>
        </w:trPr>
        <w:tc>
          <w:tcPr>
            <w:tcW w:w="2982" w:type="dxa"/>
            <w:vAlign w:val="center"/>
          </w:tcPr>
          <w:p w14:paraId="69DA5A5E" w14:textId="4FA83B6C" w:rsidR="00470869" w:rsidRDefault="00470869" w:rsidP="00124C8F">
            <w:pPr>
              <w:pStyle w:val="aff6"/>
            </w:pPr>
            <w:r>
              <w:rPr>
                <w:rFonts w:hint="eastAsia"/>
              </w:rPr>
              <w:t>.N</w:t>
            </w:r>
            <w:r>
              <w:t>et F</w:t>
            </w:r>
            <w:r>
              <w:rPr>
                <w:rFonts w:hint="eastAsia"/>
              </w:rPr>
              <w:t>ra</w:t>
            </w:r>
            <w:r>
              <w:t>mework</w:t>
            </w:r>
          </w:p>
        </w:tc>
        <w:tc>
          <w:tcPr>
            <w:tcW w:w="2982" w:type="dxa"/>
            <w:vAlign w:val="center"/>
          </w:tcPr>
          <w:p w14:paraId="78C9B2C5" w14:textId="6A59F5C2" w:rsidR="00470869" w:rsidRDefault="00470869" w:rsidP="00124C8F">
            <w:pPr>
              <w:pStyle w:val="aff6"/>
            </w:pPr>
            <w:r>
              <w:rPr>
                <w:rFonts w:hint="eastAsia"/>
              </w:rPr>
              <w:t>4.5</w:t>
            </w:r>
          </w:p>
        </w:tc>
        <w:tc>
          <w:tcPr>
            <w:tcW w:w="2982" w:type="dxa"/>
            <w:vAlign w:val="center"/>
          </w:tcPr>
          <w:p w14:paraId="6CDC1B9C" w14:textId="77777777" w:rsidR="00470869" w:rsidRDefault="00470869" w:rsidP="00124C8F">
            <w:pPr>
              <w:pStyle w:val="aff6"/>
            </w:pPr>
          </w:p>
        </w:tc>
      </w:tr>
      <w:tr w:rsidR="00AD1056" w14:paraId="06BC3252" w14:textId="77777777" w:rsidTr="00124C8F">
        <w:trPr>
          <w:jc w:val="center"/>
        </w:trPr>
        <w:tc>
          <w:tcPr>
            <w:tcW w:w="2982" w:type="dxa"/>
            <w:vAlign w:val="center"/>
          </w:tcPr>
          <w:p w14:paraId="1F266BF8" w14:textId="73D2BD02" w:rsidR="00AD1056" w:rsidRDefault="00AD1056" w:rsidP="00124C8F">
            <w:pPr>
              <w:pStyle w:val="aff6"/>
            </w:pPr>
            <w:r>
              <w:rPr>
                <w:rFonts w:hint="eastAsia"/>
              </w:rPr>
              <w:t>上位机</w:t>
            </w:r>
            <w:r>
              <w:rPr>
                <w:rFonts w:hint="eastAsia"/>
              </w:rPr>
              <w:t>My</w:t>
            </w:r>
            <w:r>
              <w:t>SQL</w:t>
            </w:r>
            <w:r w:rsidR="00F31CAB">
              <w:rPr>
                <w:rFonts w:hint="eastAsia"/>
              </w:rPr>
              <w:t>服务器</w:t>
            </w:r>
          </w:p>
        </w:tc>
        <w:tc>
          <w:tcPr>
            <w:tcW w:w="2982" w:type="dxa"/>
            <w:vAlign w:val="center"/>
          </w:tcPr>
          <w:p w14:paraId="2008B946" w14:textId="02190050" w:rsidR="00AD1056" w:rsidRDefault="00F31CAB" w:rsidP="00124C8F">
            <w:pPr>
              <w:pStyle w:val="aff6"/>
            </w:pPr>
            <w:r>
              <w:rPr>
                <w:rFonts w:hint="eastAsia"/>
              </w:rPr>
              <w:t>My</w:t>
            </w:r>
            <w:r>
              <w:t>SQL Server 5.7</w:t>
            </w:r>
          </w:p>
        </w:tc>
        <w:tc>
          <w:tcPr>
            <w:tcW w:w="2982" w:type="dxa"/>
            <w:vAlign w:val="center"/>
          </w:tcPr>
          <w:p w14:paraId="09B88468" w14:textId="77777777" w:rsidR="00AD1056" w:rsidRDefault="00AD1056" w:rsidP="00124C8F">
            <w:pPr>
              <w:pStyle w:val="aff6"/>
            </w:pPr>
          </w:p>
        </w:tc>
      </w:tr>
      <w:tr w:rsidR="00176765" w14:paraId="3F2CC491" w14:textId="77777777" w:rsidTr="00124C8F">
        <w:trPr>
          <w:jc w:val="center"/>
        </w:trPr>
        <w:tc>
          <w:tcPr>
            <w:tcW w:w="2982" w:type="dxa"/>
            <w:vAlign w:val="center"/>
          </w:tcPr>
          <w:p w14:paraId="7AD243EC" w14:textId="368BD151" w:rsidR="00176765" w:rsidRDefault="00176765" w:rsidP="00124C8F">
            <w:pPr>
              <w:pStyle w:val="aff6"/>
            </w:pPr>
            <w:r>
              <w:rPr>
                <w:rFonts w:hint="eastAsia"/>
              </w:rPr>
              <w:t>Service</w:t>
            </w:r>
            <w:r>
              <w:t>Stack.Redis</w:t>
            </w:r>
          </w:p>
        </w:tc>
        <w:tc>
          <w:tcPr>
            <w:tcW w:w="2982" w:type="dxa"/>
            <w:vAlign w:val="center"/>
          </w:tcPr>
          <w:p w14:paraId="6F84AA72" w14:textId="0BF6D10A" w:rsidR="00176765" w:rsidRDefault="0097284E" w:rsidP="0097284E">
            <w:pPr>
              <w:pStyle w:val="aff6"/>
            </w:pPr>
            <w:r>
              <w:rPr>
                <w:rFonts w:hint="eastAsia"/>
              </w:rPr>
              <w:t>3.9.71.0</w:t>
            </w:r>
          </w:p>
        </w:tc>
        <w:tc>
          <w:tcPr>
            <w:tcW w:w="2982" w:type="dxa"/>
            <w:vAlign w:val="center"/>
          </w:tcPr>
          <w:p w14:paraId="4F8BBF0A" w14:textId="77A274BB" w:rsidR="00176765" w:rsidRPr="00AB473B" w:rsidRDefault="00C041C1" w:rsidP="00124C8F">
            <w:pPr>
              <w:pStyle w:val="aff6"/>
            </w:pPr>
            <w:r>
              <w:rPr>
                <w:rFonts w:hint="eastAsia"/>
              </w:rPr>
              <w:t>4</w:t>
            </w:r>
            <w:r>
              <w:t>.0</w:t>
            </w:r>
            <w:r>
              <w:rPr>
                <w:rFonts w:hint="eastAsia"/>
              </w:rPr>
              <w:t>版本后</w:t>
            </w:r>
            <w:r w:rsidR="004652C8">
              <w:rPr>
                <w:rFonts w:hint="eastAsia"/>
              </w:rPr>
              <w:t>需要付费，否则</w:t>
            </w:r>
            <w:r w:rsidR="00C62A7F">
              <w:rPr>
                <w:rFonts w:hint="eastAsia"/>
              </w:rPr>
              <w:t>每小时数据库访问次数限制为</w:t>
            </w:r>
            <w:r w:rsidR="00C62A7F">
              <w:rPr>
                <w:rFonts w:hint="eastAsia"/>
              </w:rPr>
              <w:t>6000</w:t>
            </w:r>
            <w:r w:rsidR="00AB473B">
              <w:rPr>
                <w:rFonts w:hint="eastAsia"/>
              </w:rPr>
              <w:t>次</w:t>
            </w:r>
          </w:p>
        </w:tc>
      </w:tr>
      <w:tr w:rsidR="00664CA0" w14:paraId="690B1464" w14:textId="77777777" w:rsidTr="00124C8F">
        <w:trPr>
          <w:jc w:val="center"/>
        </w:trPr>
        <w:tc>
          <w:tcPr>
            <w:tcW w:w="2982" w:type="dxa"/>
            <w:vAlign w:val="center"/>
          </w:tcPr>
          <w:p w14:paraId="261836E5" w14:textId="17513B0B" w:rsidR="00664CA0" w:rsidRDefault="00664CA0" w:rsidP="00124C8F">
            <w:pPr>
              <w:pStyle w:val="aff6"/>
            </w:pPr>
            <w:r>
              <w:rPr>
                <w:rFonts w:hint="eastAsia"/>
              </w:rPr>
              <w:t>服务器操作系统</w:t>
            </w:r>
          </w:p>
        </w:tc>
        <w:tc>
          <w:tcPr>
            <w:tcW w:w="2982" w:type="dxa"/>
            <w:vAlign w:val="center"/>
          </w:tcPr>
          <w:p w14:paraId="09FEAD76" w14:textId="7A421DFD" w:rsidR="00664CA0" w:rsidRDefault="00664CA0" w:rsidP="00124C8F">
            <w:pPr>
              <w:pStyle w:val="aff6"/>
            </w:pPr>
            <w:r>
              <w:rPr>
                <w:rFonts w:hint="eastAsia"/>
              </w:rPr>
              <w:t>Cent</w:t>
            </w:r>
            <w:r>
              <w:t>OS 7</w:t>
            </w:r>
          </w:p>
        </w:tc>
        <w:tc>
          <w:tcPr>
            <w:tcW w:w="2982" w:type="dxa"/>
            <w:vAlign w:val="center"/>
          </w:tcPr>
          <w:p w14:paraId="0A51392C" w14:textId="77777777" w:rsidR="00664CA0" w:rsidRDefault="00664CA0" w:rsidP="00124C8F">
            <w:pPr>
              <w:pStyle w:val="aff6"/>
            </w:pPr>
          </w:p>
        </w:tc>
      </w:tr>
      <w:tr w:rsidR="00D0046A" w14:paraId="266C2011" w14:textId="77777777" w:rsidTr="00124C8F">
        <w:trPr>
          <w:jc w:val="center"/>
        </w:trPr>
        <w:tc>
          <w:tcPr>
            <w:tcW w:w="2982" w:type="dxa"/>
            <w:vAlign w:val="center"/>
          </w:tcPr>
          <w:p w14:paraId="3F65F5E1" w14:textId="666F784C" w:rsidR="00D0046A" w:rsidRDefault="00D0046A" w:rsidP="00124C8F">
            <w:pPr>
              <w:pStyle w:val="aff6"/>
            </w:pPr>
            <w:r>
              <w:rPr>
                <w:rFonts w:hint="eastAsia"/>
              </w:rPr>
              <w:t>Redis</w:t>
            </w:r>
            <w:r>
              <w:rPr>
                <w:rFonts w:hint="eastAsia"/>
              </w:rPr>
              <w:t>服务器</w:t>
            </w:r>
          </w:p>
        </w:tc>
        <w:tc>
          <w:tcPr>
            <w:tcW w:w="2982" w:type="dxa"/>
            <w:vAlign w:val="center"/>
          </w:tcPr>
          <w:p w14:paraId="45969B7E" w14:textId="1546BABD" w:rsidR="00D0046A" w:rsidRDefault="0097284E" w:rsidP="00124C8F">
            <w:pPr>
              <w:pStyle w:val="aff6"/>
            </w:pPr>
            <w:r>
              <w:rPr>
                <w:rFonts w:hint="eastAsia"/>
              </w:rPr>
              <w:t>3.2.8</w:t>
            </w:r>
          </w:p>
        </w:tc>
        <w:tc>
          <w:tcPr>
            <w:tcW w:w="2982" w:type="dxa"/>
            <w:vAlign w:val="center"/>
          </w:tcPr>
          <w:p w14:paraId="3DD81A0C" w14:textId="60586B2A" w:rsidR="00D0046A" w:rsidRDefault="00210493" w:rsidP="00124C8F">
            <w:pPr>
              <w:pStyle w:val="aff6"/>
            </w:pPr>
            <w:r>
              <w:rPr>
                <w:rFonts w:hint="eastAsia"/>
              </w:rPr>
              <w:t>大于</w:t>
            </w:r>
            <w:r>
              <w:rPr>
                <w:rFonts w:hint="eastAsia"/>
              </w:rPr>
              <w:t>3.0</w:t>
            </w:r>
            <w:r>
              <w:rPr>
                <w:rFonts w:hint="eastAsia"/>
              </w:rPr>
              <w:t>版本才具有集群功能</w:t>
            </w:r>
          </w:p>
        </w:tc>
      </w:tr>
    </w:tbl>
    <w:p w14:paraId="797AF0A6" w14:textId="3C362A67" w:rsidR="00C40CF4" w:rsidRDefault="00B13AAA" w:rsidP="00536AA9">
      <w:pPr>
        <w:pStyle w:val="2"/>
      </w:pPr>
      <w:bookmarkStart w:id="57" w:name="_Toc480284733"/>
      <w:r>
        <w:rPr>
          <w:rFonts w:hint="eastAsia"/>
        </w:rPr>
        <w:t>生产线控制</w:t>
      </w:r>
      <w:r w:rsidR="00793322">
        <w:rPr>
          <w:rFonts w:hint="eastAsia"/>
        </w:rPr>
        <w:t>系统软件</w:t>
      </w:r>
      <w:r w:rsidR="00C3201D">
        <w:rPr>
          <w:rFonts w:hint="eastAsia"/>
        </w:rPr>
        <w:t>设计</w:t>
      </w:r>
      <w:r w:rsidR="00535098">
        <w:rPr>
          <w:rFonts w:hint="eastAsia"/>
        </w:rPr>
        <w:t>与特征分析</w:t>
      </w:r>
      <w:bookmarkEnd w:id="57"/>
    </w:p>
    <w:p w14:paraId="00AC4A0E" w14:textId="39B1DADB" w:rsidR="00A83A2B" w:rsidRDefault="00326D47" w:rsidP="00A83A2B">
      <w:pPr>
        <w:pStyle w:val="3"/>
      </w:pPr>
      <w:r>
        <w:rPr>
          <w:rFonts w:hint="eastAsia"/>
        </w:rPr>
        <w:t>设计思想和目标</w:t>
      </w:r>
    </w:p>
    <w:p w14:paraId="1D9A8F50" w14:textId="5AE2087B" w:rsidR="00B040CB" w:rsidRDefault="00C53366" w:rsidP="00B040CB">
      <w:pPr>
        <w:pStyle w:val="aff1"/>
      </w:pPr>
      <w:r>
        <w:rPr>
          <w:rFonts w:hint="eastAsia"/>
        </w:rPr>
        <w:t>根据前面的软件需求分析</w:t>
      </w:r>
      <w:r w:rsidR="00E834F2">
        <w:rPr>
          <w:rFonts w:hint="eastAsia"/>
        </w:rPr>
        <w:t>，</w:t>
      </w:r>
      <w:r w:rsidR="00E23BF9">
        <w:rPr>
          <w:rFonts w:hint="eastAsia"/>
        </w:rPr>
        <w:t>自</w:t>
      </w:r>
      <w:r w:rsidR="00EA1561">
        <w:rPr>
          <w:rFonts w:hint="eastAsia"/>
        </w:rPr>
        <w:t>动化生产线控制系统应对生产线上的数控机床和机器人进行统一的管理，包括数控机床和机器人的基本信息，生产状态和数据分析。</w:t>
      </w:r>
      <w:r w:rsidR="00BE1465">
        <w:rPr>
          <w:rFonts w:hint="eastAsia"/>
        </w:rPr>
        <w:t>软件应具备较高的性能要求，能在</w:t>
      </w:r>
      <w:r w:rsidR="004C4EDD">
        <w:rPr>
          <w:rFonts w:hint="eastAsia"/>
        </w:rPr>
        <w:t>毫秒级的时间内实时刷新设备状态信息，</w:t>
      </w:r>
      <w:r w:rsidR="00CF3E19">
        <w:rPr>
          <w:rFonts w:hint="eastAsia"/>
        </w:rPr>
        <w:t>并且运行要求稳定可靠，</w:t>
      </w:r>
      <w:r w:rsidR="00623ACF">
        <w:rPr>
          <w:rFonts w:hint="eastAsia"/>
        </w:rPr>
        <w:t>用户界面简单清晰，</w:t>
      </w:r>
      <w:r w:rsidR="00013F3B">
        <w:rPr>
          <w:rFonts w:hint="eastAsia"/>
        </w:rPr>
        <w:t>操作方便。</w:t>
      </w:r>
    </w:p>
    <w:p w14:paraId="78082AC1" w14:textId="66DD9F56" w:rsidR="000E7EF1" w:rsidRDefault="00B07E15" w:rsidP="000E7EF1">
      <w:pPr>
        <w:pStyle w:val="4"/>
      </w:pPr>
      <w:r>
        <w:rPr>
          <w:rFonts w:hint="eastAsia"/>
        </w:rPr>
        <w:t>软件</w:t>
      </w:r>
      <w:r w:rsidR="000E7EF1">
        <w:rPr>
          <w:rFonts w:hint="eastAsia"/>
        </w:rPr>
        <w:t>设计思想</w:t>
      </w:r>
    </w:p>
    <w:p w14:paraId="6C5D1F41" w14:textId="2275F636" w:rsidR="000E7EF1" w:rsidRDefault="00DD5429" w:rsidP="000171A2">
      <w:pPr>
        <w:pStyle w:val="aff1"/>
        <w:numPr>
          <w:ilvl w:val="0"/>
          <w:numId w:val="47"/>
        </w:numPr>
        <w:ind w:firstLineChars="0"/>
      </w:pPr>
      <w:r>
        <w:rPr>
          <w:rFonts w:hint="eastAsia"/>
        </w:rPr>
        <w:t>数据采集层</w:t>
      </w:r>
      <w:r w:rsidR="00117295">
        <w:rPr>
          <w:rFonts w:hint="eastAsia"/>
        </w:rPr>
        <w:t>分离</w:t>
      </w:r>
      <w:r>
        <w:rPr>
          <w:rFonts w:hint="eastAsia"/>
        </w:rPr>
        <w:t>：采用统一的数据结构数据库服务器为数据源，</w:t>
      </w:r>
      <w:r w:rsidR="008A6ADE">
        <w:rPr>
          <w:rFonts w:hint="eastAsia"/>
        </w:rPr>
        <w:t>屏蔽底层设备差异，提高生产线的</w:t>
      </w:r>
      <w:r w:rsidR="000171A2">
        <w:rPr>
          <w:rFonts w:hint="eastAsia"/>
        </w:rPr>
        <w:t>柔性，便于生产线设备</w:t>
      </w:r>
      <w:r w:rsidR="008A6ADE">
        <w:rPr>
          <w:rFonts w:hint="eastAsia"/>
        </w:rPr>
        <w:t>调整和</w:t>
      </w:r>
      <w:r w:rsidR="000171A2">
        <w:rPr>
          <w:rFonts w:hint="eastAsia"/>
        </w:rPr>
        <w:t>拓展。</w:t>
      </w:r>
    </w:p>
    <w:p w14:paraId="4D51E0A1" w14:textId="3F2FC6D7" w:rsidR="000D08EE" w:rsidRDefault="00F93923" w:rsidP="0080610C">
      <w:pPr>
        <w:pStyle w:val="aff1"/>
        <w:numPr>
          <w:ilvl w:val="0"/>
          <w:numId w:val="47"/>
        </w:numPr>
        <w:ind w:firstLineChars="0"/>
      </w:pPr>
      <w:r>
        <w:rPr>
          <w:rFonts w:hint="eastAsia"/>
        </w:rPr>
        <w:lastRenderedPageBreak/>
        <w:t>系统功能模块化：</w:t>
      </w:r>
      <w:r w:rsidR="00895DD0">
        <w:rPr>
          <w:rFonts w:hint="eastAsia"/>
        </w:rPr>
        <w:t>系统功能模块化设计，相互之间</w:t>
      </w:r>
      <w:r w:rsidR="00544111">
        <w:rPr>
          <w:rFonts w:hint="eastAsia"/>
        </w:rPr>
        <w:t>不存在双向依赖关系，降低其耦合性，</w:t>
      </w:r>
      <w:r w:rsidR="00FA2A95">
        <w:rPr>
          <w:rFonts w:hint="eastAsia"/>
        </w:rPr>
        <w:t>极大</w:t>
      </w:r>
      <w:r w:rsidR="00823157">
        <w:rPr>
          <w:rFonts w:hint="eastAsia"/>
        </w:rPr>
        <w:t>提高开发效率</w:t>
      </w:r>
      <w:r w:rsidR="00FA2A95">
        <w:rPr>
          <w:rFonts w:hint="eastAsia"/>
        </w:rPr>
        <w:t>。</w:t>
      </w:r>
    </w:p>
    <w:p w14:paraId="4B84E53E" w14:textId="1EBE7047" w:rsidR="000E7EF1" w:rsidRPr="00DD69B9" w:rsidRDefault="00B07E15" w:rsidP="000E7EF1">
      <w:pPr>
        <w:pStyle w:val="4"/>
      </w:pPr>
      <w:r>
        <w:rPr>
          <w:rFonts w:hint="eastAsia"/>
        </w:rPr>
        <w:t>软件</w:t>
      </w:r>
      <w:r w:rsidR="000E7EF1">
        <w:rPr>
          <w:rFonts w:hint="eastAsia"/>
        </w:rPr>
        <w:t>设计目标</w:t>
      </w:r>
    </w:p>
    <w:p w14:paraId="6EF2F781" w14:textId="735930DF" w:rsidR="003527A6" w:rsidRDefault="003527A6" w:rsidP="0092004A">
      <w:pPr>
        <w:pStyle w:val="aff1"/>
        <w:numPr>
          <w:ilvl w:val="0"/>
          <w:numId w:val="48"/>
        </w:numPr>
        <w:ind w:firstLineChars="0"/>
      </w:pPr>
      <w:r>
        <w:rPr>
          <w:rFonts w:hint="eastAsia"/>
        </w:rPr>
        <w:t>高性能的数据读写能力</w:t>
      </w:r>
      <w:r w:rsidR="0092004A">
        <w:rPr>
          <w:rFonts w:hint="eastAsia"/>
        </w:rPr>
        <w:t>：</w:t>
      </w:r>
      <w:r w:rsidR="004D07F2">
        <w:rPr>
          <w:rFonts w:hint="eastAsia"/>
        </w:rPr>
        <w:t>面向汽车关键零部件</w:t>
      </w:r>
      <w:r w:rsidR="00BA3440">
        <w:rPr>
          <w:rFonts w:hint="eastAsia"/>
        </w:rPr>
        <w:t>自动化生产线</w:t>
      </w:r>
      <w:r w:rsidR="00221685">
        <w:rPr>
          <w:rFonts w:hint="eastAsia"/>
        </w:rPr>
        <w:t>控制软件</w:t>
      </w:r>
      <w:r w:rsidR="009639C7">
        <w:rPr>
          <w:rFonts w:hint="eastAsia"/>
        </w:rPr>
        <w:t>剥离了数据采集层，数据来源为统一数据结构的数据库服务器，</w:t>
      </w:r>
      <w:r w:rsidR="00E51D11">
        <w:rPr>
          <w:rFonts w:hint="eastAsia"/>
        </w:rPr>
        <w:t>为实现生产线设备实时监控功能，控制软件的数据刷新时间必须要</w:t>
      </w:r>
      <w:r w:rsidR="00DD6144">
        <w:rPr>
          <w:rFonts w:hint="eastAsia"/>
        </w:rPr>
        <w:t>达到</w:t>
      </w:r>
      <w:r w:rsidR="00DD6144">
        <w:rPr>
          <w:rFonts w:hint="eastAsia"/>
        </w:rPr>
        <w:t>100ms</w:t>
      </w:r>
      <w:r w:rsidR="00DD6144">
        <w:rPr>
          <w:rFonts w:hint="eastAsia"/>
        </w:rPr>
        <w:t>级别</w:t>
      </w:r>
      <w:r w:rsidR="00A9511E">
        <w:rPr>
          <w:rFonts w:hint="eastAsia"/>
        </w:rPr>
        <w:t>，而且生产线对软件稳定性的要求很高，</w:t>
      </w:r>
      <w:r w:rsidR="00793322">
        <w:rPr>
          <w:rFonts w:hint="eastAsia"/>
        </w:rPr>
        <w:t>故</w:t>
      </w:r>
      <w:r w:rsidR="00B07E15">
        <w:rPr>
          <w:rFonts w:hint="eastAsia"/>
        </w:rPr>
        <w:t>在</w:t>
      </w:r>
      <w:r w:rsidR="00793322">
        <w:rPr>
          <w:rFonts w:hint="eastAsia"/>
        </w:rPr>
        <w:t>软件</w:t>
      </w:r>
      <w:r w:rsidR="00B07E15">
        <w:rPr>
          <w:rFonts w:hint="eastAsia"/>
        </w:rPr>
        <w:t>设计</w:t>
      </w:r>
      <w:r w:rsidR="00D00616">
        <w:rPr>
          <w:rFonts w:hint="eastAsia"/>
        </w:rPr>
        <w:t>时期，首先要考虑的是软件的数据读写能力和稳定性，</w:t>
      </w:r>
      <w:r w:rsidR="008209FC">
        <w:rPr>
          <w:rFonts w:hint="eastAsia"/>
        </w:rPr>
        <w:t>为</w:t>
      </w:r>
      <w:r w:rsidR="001F10CD">
        <w:rPr>
          <w:rFonts w:hint="eastAsia"/>
        </w:rPr>
        <w:t>其功能实现打下基础。</w:t>
      </w:r>
    </w:p>
    <w:p w14:paraId="0B68D84D" w14:textId="577FB789" w:rsidR="0092004A" w:rsidRDefault="00387F49" w:rsidP="009E4513">
      <w:pPr>
        <w:pStyle w:val="aff1"/>
        <w:numPr>
          <w:ilvl w:val="0"/>
          <w:numId w:val="48"/>
        </w:numPr>
        <w:ind w:firstLineChars="0"/>
      </w:pPr>
      <w:r>
        <w:rPr>
          <w:rFonts w:hint="eastAsia"/>
        </w:rPr>
        <w:t>多线程处理能力：面向汽车关键零部件自动化生产线控制软件</w:t>
      </w:r>
      <w:r w:rsidR="000A2F34">
        <w:rPr>
          <w:rFonts w:hint="eastAsia"/>
        </w:rPr>
        <w:t>实现设备实现监控功能</w:t>
      </w:r>
      <w:r w:rsidR="001868D7">
        <w:rPr>
          <w:rFonts w:hint="eastAsia"/>
        </w:rPr>
        <w:t>，需要实时刷新数据，</w:t>
      </w:r>
      <w:r w:rsidR="00CE30AE">
        <w:rPr>
          <w:rFonts w:hint="eastAsia"/>
        </w:rPr>
        <w:t>数据读取和界面</w:t>
      </w:r>
      <w:r w:rsidR="00826C8D">
        <w:rPr>
          <w:rFonts w:hint="eastAsia"/>
        </w:rPr>
        <w:t>刷新</w:t>
      </w:r>
      <w:r w:rsidR="0049687C">
        <w:rPr>
          <w:rFonts w:hint="eastAsia"/>
        </w:rPr>
        <w:t>应以异步</w:t>
      </w:r>
      <w:r w:rsidR="00515C38">
        <w:rPr>
          <w:rFonts w:hint="eastAsia"/>
        </w:rPr>
        <w:t>线程的方式实现，</w:t>
      </w:r>
      <w:r w:rsidR="00C01F0D">
        <w:rPr>
          <w:rFonts w:hint="eastAsia"/>
        </w:rPr>
        <w:t>保证软件</w:t>
      </w:r>
      <w:r w:rsidR="00404AB1">
        <w:rPr>
          <w:rFonts w:hint="eastAsia"/>
        </w:rPr>
        <w:t>界面</w:t>
      </w:r>
      <w:r w:rsidR="00C01F0D">
        <w:rPr>
          <w:rFonts w:hint="eastAsia"/>
        </w:rPr>
        <w:t>数据刷新时</w:t>
      </w:r>
      <w:r w:rsidR="00404AB1">
        <w:rPr>
          <w:rFonts w:hint="eastAsia"/>
        </w:rPr>
        <w:t>的流畅性</w:t>
      </w:r>
      <w:r w:rsidR="00FC7707">
        <w:rPr>
          <w:rFonts w:hint="eastAsia"/>
        </w:rPr>
        <w:t>。</w:t>
      </w:r>
    </w:p>
    <w:p w14:paraId="59B0F8B5" w14:textId="4EA0545E" w:rsidR="009E4513" w:rsidRDefault="009E4513" w:rsidP="009E4513">
      <w:pPr>
        <w:pStyle w:val="aff1"/>
        <w:numPr>
          <w:ilvl w:val="0"/>
          <w:numId w:val="48"/>
        </w:numPr>
        <w:ind w:firstLineChars="0"/>
      </w:pPr>
      <w:r>
        <w:rPr>
          <w:rFonts w:hint="eastAsia"/>
        </w:rPr>
        <w:t>软件性能稳定：</w:t>
      </w:r>
      <w:r w:rsidR="00D828A9">
        <w:rPr>
          <w:rFonts w:hint="eastAsia"/>
        </w:rPr>
        <w:t>软件性能稳定性直接影响到生产线零件加工质量</w:t>
      </w:r>
      <w:r w:rsidR="00DB180B">
        <w:rPr>
          <w:rFonts w:hint="eastAsia"/>
        </w:rPr>
        <w:t>，故应严格遵守软件功能管理法则</w:t>
      </w:r>
      <w:r w:rsidR="008002D4">
        <w:rPr>
          <w:rFonts w:hint="eastAsia"/>
        </w:rPr>
        <w:t>，</w:t>
      </w:r>
      <w:r w:rsidR="00F8086F">
        <w:rPr>
          <w:rFonts w:hint="eastAsia"/>
        </w:rPr>
        <w:t>从</w:t>
      </w:r>
      <w:r w:rsidR="008002D4">
        <w:rPr>
          <w:rFonts w:hint="eastAsia"/>
        </w:rPr>
        <w:t>技术层面保证</w:t>
      </w:r>
      <w:r w:rsidR="00590303">
        <w:rPr>
          <w:rFonts w:hint="eastAsia"/>
        </w:rPr>
        <w:t>系统的可靠性和稳定性。</w:t>
      </w:r>
    </w:p>
    <w:p w14:paraId="7F18B3C3" w14:textId="5BDD1B30" w:rsidR="00167FCD" w:rsidRPr="003527A6" w:rsidRDefault="00167FCD" w:rsidP="009E4513">
      <w:pPr>
        <w:pStyle w:val="aff1"/>
        <w:numPr>
          <w:ilvl w:val="0"/>
          <w:numId w:val="48"/>
        </w:numPr>
        <w:ind w:firstLineChars="0"/>
      </w:pPr>
      <w:r>
        <w:rPr>
          <w:rFonts w:hint="eastAsia"/>
        </w:rPr>
        <w:t>界面清晰明了，操作简单：</w:t>
      </w:r>
      <w:r w:rsidR="00100235">
        <w:rPr>
          <w:rFonts w:hint="eastAsia"/>
        </w:rPr>
        <w:t>生产线上接触本软件最多的</w:t>
      </w:r>
      <w:r w:rsidR="00797CA5">
        <w:rPr>
          <w:rFonts w:hint="eastAsia"/>
        </w:rPr>
        <w:t>是车间工人，</w:t>
      </w:r>
      <w:r w:rsidR="007728B9">
        <w:rPr>
          <w:rFonts w:hint="eastAsia"/>
        </w:rPr>
        <w:t>其文化水平较低，</w:t>
      </w:r>
      <w:r w:rsidR="00F832F6">
        <w:rPr>
          <w:rFonts w:hint="eastAsia"/>
        </w:rPr>
        <w:t>很容易误操作</w:t>
      </w:r>
      <w:r w:rsidR="00CA723A">
        <w:rPr>
          <w:rFonts w:hint="eastAsia"/>
        </w:rPr>
        <w:t>，所以应尽量简化模块设计，</w:t>
      </w:r>
      <w:r w:rsidR="00082A0C">
        <w:rPr>
          <w:rFonts w:hint="eastAsia"/>
        </w:rPr>
        <w:t>界面要简单明了，</w:t>
      </w:r>
      <w:r w:rsidR="00B130F7">
        <w:rPr>
          <w:rFonts w:hint="eastAsia"/>
        </w:rPr>
        <w:t>有指导性的文字说明</w:t>
      </w:r>
      <w:r w:rsidR="00176FC3">
        <w:rPr>
          <w:rFonts w:hint="eastAsia"/>
        </w:rPr>
        <w:t>，简化软件中的操作。</w:t>
      </w:r>
    </w:p>
    <w:p w14:paraId="25BCE6CF" w14:textId="472AF877" w:rsidR="00326D47" w:rsidRDefault="00722050" w:rsidP="00326D47">
      <w:pPr>
        <w:pStyle w:val="3"/>
      </w:pPr>
      <w:r>
        <w:rPr>
          <w:rFonts w:hint="eastAsia"/>
        </w:rPr>
        <w:t>软件</w:t>
      </w:r>
      <w:r w:rsidR="00326D47">
        <w:rPr>
          <w:rFonts w:hint="eastAsia"/>
        </w:rPr>
        <w:t>整体框架设计</w:t>
      </w:r>
    </w:p>
    <w:p w14:paraId="15AA733D" w14:textId="17189832" w:rsidR="005F4B6D" w:rsidRDefault="00B94158" w:rsidP="00B8686D">
      <w:pPr>
        <w:pStyle w:val="aff1"/>
      </w:pPr>
      <w:r>
        <w:rPr>
          <w:rFonts w:hint="eastAsia"/>
        </w:rPr>
        <w:t>整体来看</w:t>
      </w:r>
      <w:r w:rsidR="00C17C33">
        <w:rPr>
          <w:rFonts w:hint="eastAsia"/>
        </w:rPr>
        <w:t>，面向</w:t>
      </w:r>
      <w:r w:rsidR="009F43F9">
        <w:rPr>
          <w:rFonts w:hint="eastAsia"/>
        </w:rPr>
        <w:t>汽车关键零部件加工自动化生产线控制软件</w:t>
      </w:r>
      <w:r w:rsidR="0090531C">
        <w:rPr>
          <w:rFonts w:hint="eastAsia"/>
        </w:rPr>
        <w:t>分为四个模块，实现对生产线设备状态监测，</w:t>
      </w:r>
      <w:r w:rsidR="00B91A69">
        <w:rPr>
          <w:rFonts w:hint="eastAsia"/>
        </w:rPr>
        <w:t>数据分析，产线设备</w:t>
      </w:r>
      <w:r w:rsidR="001518CC">
        <w:rPr>
          <w:rFonts w:hint="eastAsia"/>
        </w:rPr>
        <w:t>数据管理和用户管理等功能。其整体框架如图</w:t>
      </w:r>
      <w:r w:rsidR="001714CE">
        <w:rPr>
          <w:rFonts w:hint="eastAsia"/>
        </w:rPr>
        <w:t>4-</w:t>
      </w:r>
      <w:r w:rsidR="001714CE">
        <w:t>3</w:t>
      </w:r>
      <w:r w:rsidR="001714CE">
        <w:rPr>
          <w:rFonts w:hint="eastAsia"/>
        </w:rPr>
        <w:t>所</w:t>
      </w:r>
      <w:commentRangeStart w:id="58"/>
      <w:r w:rsidR="001714CE">
        <w:rPr>
          <w:rFonts w:hint="eastAsia"/>
        </w:rPr>
        <w:t>示</w:t>
      </w:r>
      <w:commentRangeEnd w:id="58"/>
      <w:r w:rsidR="00F66FE5">
        <w:rPr>
          <w:rStyle w:val="af8"/>
        </w:rPr>
        <w:commentReference w:id="58"/>
      </w:r>
      <w:r w:rsidR="001714CE">
        <w:rPr>
          <w:rFonts w:hint="eastAsia"/>
        </w:rPr>
        <w:t>：</w:t>
      </w:r>
    </w:p>
    <w:p w14:paraId="25936539" w14:textId="77777777" w:rsidR="00ED7B9F" w:rsidRPr="005F4B6D" w:rsidRDefault="00ED7B9F" w:rsidP="00B8686D">
      <w:pPr>
        <w:pStyle w:val="aff1"/>
      </w:pPr>
    </w:p>
    <w:p w14:paraId="780B06A6" w14:textId="796A8CEC" w:rsidR="00326D47" w:rsidRDefault="00161C70" w:rsidP="00326D47">
      <w:pPr>
        <w:pStyle w:val="3"/>
      </w:pPr>
      <w:r>
        <w:rPr>
          <w:rFonts w:hint="eastAsia"/>
        </w:rPr>
        <w:t>Redis</w:t>
      </w:r>
      <w:r>
        <w:rPr>
          <w:rFonts w:hint="eastAsia"/>
        </w:rPr>
        <w:t>服务器集群</w:t>
      </w:r>
      <w:r w:rsidR="00326D47">
        <w:rPr>
          <w:rFonts w:hint="eastAsia"/>
        </w:rPr>
        <w:t>设计</w:t>
      </w:r>
    </w:p>
    <w:p w14:paraId="07AD3884" w14:textId="5D3CB27E" w:rsidR="0047714B" w:rsidRDefault="006512E4" w:rsidP="0047714B">
      <w:pPr>
        <w:pStyle w:val="aff1"/>
      </w:pPr>
      <w:r>
        <w:rPr>
          <w:rFonts w:hint="eastAsia"/>
        </w:rPr>
        <w:t>自</w:t>
      </w:r>
      <w:r>
        <w:rPr>
          <w:rFonts w:hint="eastAsia"/>
        </w:rPr>
        <w:t>Redis</w:t>
      </w:r>
      <w:r>
        <w:t>3.0</w:t>
      </w:r>
      <w:r>
        <w:rPr>
          <w:rFonts w:hint="eastAsia"/>
        </w:rPr>
        <w:t>开始推出了</w:t>
      </w:r>
      <w:r>
        <w:rPr>
          <w:rFonts w:hint="eastAsia"/>
        </w:rPr>
        <w:t>redis</w:t>
      </w:r>
      <w:r>
        <w:t>-cluster</w:t>
      </w:r>
      <w:r w:rsidR="002A3979">
        <w:rPr>
          <w:rFonts w:hint="eastAsia"/>
        </w:rPr>
        <w:t>（</w:t>
      </w:r>
      <w:r w:rsidR="002A3979">
        <w:rPr>
          <w:rFonts w:hint="eastAsia"/>
        </w:rPr>
        <w:t>Redis</w:t>
      </w:r>
      <w:r w:rsidR="002A3979">
        <w:rPr>
          <w:rFonts w:hint="eastAsia"/>
        </w:rPr>
        <w:t>集群）</w:t>
      </w:r>
      <w:r>
        <w:rPr>
          <w:rFonts w:hint="eastAsia"/>
        </w:rPr>
        <w:t>，</w:t>
      </w:r>
      <w:r w:rsidR="00DE6C49" w:rsidRPr="00DE6C49">
        <w:rPr>
          <w:rFonts w:hint="eastAsia"/>
        </w:rPr>
        <w:t xml:space="preserve">Redis </w:t>
      </w:r>
      <w:r w:rsidR="00DE6C49" w:rsidRPr="00DE6C49">
        <w:rPr>
          <w:rFonts w:hint="eastAsia"/>
        </w:rPr>
        <w:t>集群是一组能进行数据共享的</w:t>
      </w:r>
      <w:r w:rsidR="00DE6C49" w:rsidRPr="00DE6C49">
        <w:rPr>
          <w:rFonts w:hint="eastAsia"/>
        </w:rPr>
        <w:t xml:space="preserve">Redis </w:t>
      </w:r>
      <w:r w:rsidR="00DE6C49" w:rsidRPr="00DE6C49">
        <w:rPr>
          <w:rFonts w:hint="eastAsia"/>
        </w:rPr>
        <w:t>实例（服务或者节点）的设施，集群可以使用的功能是普通单机</w:t>
      </w:r>
      <w:r w:rsidR="00DE6C49" w:rsidRPr="00DE6C49">
        <w:rPr>
          <w:rFonts w:hint="eastAsia"/>
        </w:rPr>
        <w:t xml:space="preserve"> Redis </w:t>
      </w:r>
      <w:r w:rsidR="00DE6C49" w:rsidRPr="00DE6C49">
        <w:rPr>
          <w:rFonts w:hint="eastAsia"/>
        </w:rPr>
        <w:t>所能使用的功能的一个子集；</w:t>
      </w:r>
      <w:r w:rsidR="00DE6C49" w:rsidRPr="00DE6C49">
        <w:rPr>
          <w:rFonts w:hint="eastAsia"/>
        </w:rPr>
        <w:t xml:space="preserve">Redis </w:t>
      </w:r>
      <w:r w:rsidR="00DE6C49" w:rsidRPr="00DE6C49">
        <w:rPr>
          <w:rFonts w:hint="eastAsia"/>
        </w:rPr>
        <w:t>集群通常具有高可用、可扩展性、分布式、容错等特性。</w:t>
      </w:r>
    </w:p>
    <w:p w14:paraId="37B5515C" w14:textId="77777777" w:rsidR="0067744E" w:rsidRDefault="0067744E" w:rsidP="0067744E">
      <w:pPr>
        <w:pStyle w:val="aff1"/>
      </w:pPr>
      <w:r>
        <w:rPr>
          <w:rFonts w:hint="eastAsia"/>
        </w:rPr>
        <w:t>性能：这是</w:t>
      </w:r>
      <w:r>
        <w:rPr>
          <w:rFonts w:hint="eastAsia"/>
        </w:rPr>
        <w:t>Redis</w:t>
      </w:r>
      <w:r>
        <w:rPr>
          <w:rFonts w:hint="eastAsia"/>
        </w:rPr>
        <w:t>赖以生存的看家本领，增加集群功能后当然不能对性能产生太大影响，所以</w:t>
      </w:r>
      <w:r>
        <w:rPr>
          <w:rFonts w:hint="eastAsia"/>
        </w:rPr>
        <w:t>Redis</w:t>
      </w:r>
      <w:r>
        <w:rPr>
          <w:rFonts w:hint="eastAsia"/>
        </w:rPr>
        <w:t>采取了</w:t>
      </w:r>
      <w:r>
        <w:rPr>
          <w:rFonts w:hint="eastAsia"/>
        </w:rPr>
        <w:t>P2P</w:t>
      </w:r>
      <w:r>
        <w:rPr>
          <w:rFonts w:hint="eastAsia"/>
        </w:rPr>
        <w:t>而非</w:t>
      </w:r>
      <w:r>
        <w:rPr>
          <w:rFonts w:hint="eastAsia"/>
        </w:rPr>
        <w:t>Proxy</w:t>
      </w:r>
      <w:r>
        <w:rPr>
          <w:rFonts w:hint="eastAsia"/>
        </w:rPr>
        <w:t>方式、异步复制、客户端重定向等设计，而牺牲了部分的一致性、使用性。</w:t>
      </w:r>
    </w:p>
    <w:p w14:paraId="41FF12A9" w14:textId="77777777" w:rsidR="0067744E" w:rsidRDefault="0067744E" w:rsidP="0067744E">
      <w:pPr>
        <w:pStyle w:val="aff1"/>
      </w:pPr>
      <w:r>
        <w:rPr>
          <w:rFonts w:hint="eastAsia"/>
        </w:rPr>
        <w:lastRenderedPageBreak/>
        <w:t>水平扩展：集群的最重要能力当然是扩展，文档中称可以线性扩展到</w:t>
      </w:r>
      <w:r>
        <w:rPr>
          <w:rFonts w:hint="eastAsia"/>
        </w:rPr>
        <w:t>1000</w:t>
      </w:r>
      <w:r>
        <w:rPr>
          <w:rFonts w:hint="eastAsia"/>
        </w:rPr>
        <w:t>结点。</w:t>
      </w:r>
    </w:p>
    <w:p w14:paraId="7C9865AF" w14:textId="717BA7DF" w:rsidR="0067744E" w:rsidRPr="0067744E" w:rsidRDefault="0067744E" w:rsidP="0067744E">
      <w:pPr>
        <w:pStyle w:val="aff1"/>
      </w:pPr>
      <w:r>
        <w:rPr>
          <w:rFonts w:hint="eastAsia"/>
        </w:rPr>
        <w:t>可用性：在</w:t>
      </w:r>
      <w:r>
        <w:rPr>
          <w:rFonts w:hint="eastAsia"/>
        </w:rPr>
        <w:t>Cluster</w:t>
      </w:r>
      <w:r>
        <w:rPr>
          <w:rFonts w:hint="eastAsia"/>
        </w:rPr>
        <w:t>推出之前，可用性要靠</w:t>
      </w:r>
      <w:r>
        <w:rPr>
          <w:rFonts w:hint="eastAsia"/>
        </w:rPr>
        <w:t>Sentinel</w:t>
      </w:r>
      <w:r>
        <w:rPr>
          <w:rFonts w:hint="eastAsia"/>
        </w:rPr>
        <w:t>保证。有了集群之后也自动具有了</w:t>
      </w:r>
      <w:r>
        <w:rPr>
          <w:rFonts w:hint="eastAsia"/>
        </w:rPr>
        <w:t>Sentinel</w:t>
      </w:r>
      <w:r>
        <w:rPr>
          <w:rFonts w:hint="eastAsia"/>
        </w:rPr>
        <w:t>的监控和自动</w:t>
      </w:r>
      <w:r>
        <w:rPr>
          <w:rFonts w:hint="eastAsia"/>
        </w:rPr>
        <w:t>Failover</w:t>
      </w:r>
      <w:r>
        <w:rPr>
          <w:rFonts w:hint="eastAsia"/>
        </w:rPr>
        <w:t>能力。</w:t>
      </w:r>
    </w:p>
    <w:p w14:paraId="13DD7B3B" w14:textId="3061EC7A" w:rsidR="00B753F7" w:rsidRDefault="00722050" w:rsidP="000F3A4A">
      <w:pPr>
        <w:pStyle w:val="3"/>
      </w:pPr>
      <w:r>
        <w:rPr>
          <w:rFonts w:hint="eastAsia"/>
        </w:rPr>
        <w:t>软件</w:t>
      </w:r>
      <w:r w:rsidR="00535098">
        <w:rPr>
          <w:rFonts w:hint="eastAsia"/>
        </w:rPr>
        <w:t>特征分析</w:t>
      </w:r>
    </w:p>
    <w:p w14:paraId="32CD4A52" w14:textId="77777777" w:rsidR="000F3A4A" w:rsidRDefault="000A1A4E" w:rsidP="000F3A4A">
      <w:pPr>
        <w:pStyle w:val="aff1"/>
      </w:pPr>
      <w:r>
        <w:rPr>
          <w:rFonts w:hint="eastAsia"/>
        </w:rPr>
        <w:t>本文设计的汽车关键零部件加工自动化生产线控制系统软件</w:t>
      </w:r>
      <w:r w:rsidRPr="00734363">
        <w:rPr>
          <w:rFonts w:hint="eastAsia"/>
          <w:color w:val="FF0000"/>
        </w:rPr>
        <w:t>（以下简称</w:t>
      </w:r>
      <w:r w:rsidR="006B123D" w:rsidRPr="00734363">
        <w:rPr>
          <w:rFonts w:hint="eastAsia"/>
          <w:color w:val="FF0000"/>
        </w:rPr>
        <w:t>生产</w:t>
      </w:r>
      <w:commentRangeStart w:id="59"/>
      <w:r w:rsidR="006B123D" w:rsidRPr="00734363">
        <w:rPr>
          <w:rFonts w:hint="eastAsia"/>
          <w:color w:val="FF0000"/>
        </w:rPr>
        <w:t>线</w:t>
      </w:r>
      <w:r w:rsidRPr="00734363">
        <w:rPr>
          <w:rFonts w:hint="eastAsia"/>
          <w:color w:val="FF0000"/>
        </w:rPr>
        <w:t>控制</w:t>
      </w:r>
      <w:commentRangeEnd w:id="59"/>
      <w:r w:rsidR="00734363">
        <w:rPr>
          <w:rStyle w:val="af8"/>
        </w:rPr>
        <w:commentReference w:id="59"/>
      </w:r>
      <w:r w:rsidR="006B123D" w:rsidRPr="00734363">
        <w:rPr>
          <w:rFonts w:hint="eastAsia"/>
          <w:color w:val="FF0000"/>
        </w:rPr>
        <w:t>系统</w:t>
      </w:r>
      <w:r w:rsidRPr="00734363">
        <w:rPr>
          <w:rFonts w:hint="eastAsia"/>
          <w:color w:val="FF0000"/>
        </w:rPr>
        <w:t>软件）</w:t>
      </w:r>
      <w:r w:rsidR="00846421">
        <w:rPr>
          <w:rFonts w:hint="eastAsia"/>
        </w:rPr>
        <w:t>应用对象</w:t>
      </w:r>
      <w:r w:rsidR="00032408">
        <w:rPr>
          <w:rFonts w:hint="eastAsia"/>
        </w:rPr>
        <w:t>为</w:t>
      </w:r>
      <w:r w:rsidR="00846421">
        <w:rPr>
          <w:rFonts w:hint="eastAsia"/>
        </w:rPr>
        <w:t>国产数控机床、</w:t>
      </w:r>
      <w:r w:rsidR="004554CF">
        <w:rPr>
          <w:rFonts w:hint="eastAsia"/>
        </w:rPr>
        <w:t>国产机器人</w:t>
      </w:r>
      <w:r w:rsidR="00982166">
        <w:rPr>
          <w:rFonts w:hint="eastAsia"/>
        </w:rPr>
        <w:t>等多</w:t>
      </w:r>
      <w:r w:rsidR="00EE791E">
        <w:rPr>
          <w:rFonts w:hint="eastAsia"/>
        </w:rPr>
        <w:t>种设备有机结合的生产线整体，</w:t>
      </w:r>
      <w:r w:rsidR="00070395">
        <w:rPr>
          <w:rFonts w:hint="eastAsia"/>
        </w:rPr>
        <w:t>在设计理念和</w:t>
      </w:r>
      <w:r w:rsidR="00EF21D3">
        <w:rPr>
          <w:rFonts w:hint="eastAsia"/>
        </w:rPr>
        <w:t>应用上有</w:t>
      </w:r>
      <w:r w:rsidR="00781AFC">
        <w:rPr>
          <w:rFonts w:hint="eastAsia"/>
        </w:rPr>
        <w:t>以下几个方面的特点：</w:t>
      </w:r>
    </w:p>
    <w:p w14:paraId="08A8F4FF" w14:textId="77777777" w:rsidR="000334E9" w:rsidRDefault="00992E6B" w:rsidP="000334E9">
      <w:pPr>
        <w:pStyle w:val="aff1"/>
      </w:pPr>
      <w:r>
        <w:rPr>
          <w:rFonts w:hint="eastAsia"/>
        </w:rPr>
        <w:t>（</w:t>
      </w:r>
      <w:r>
        <w:t>1</w:t>
      </w:r>
      <w:r>
        <w:rPr>
          <w:rFonts w:hint="eastAsia"/>
        </w:rPr>
        <w:t>）</w:t>
      </w:r>
      <w:r w:rsidR="006237E3" w:rsidRPr="000334E9">
        <w:rPr>
          <w:rFonts w:hint="eastAsia"/>
        </w:rPr>
        <w:t>该控制</w:t>
      </w:r>
      <w:r w:rsidR="00D72053">
        <w:rPr>
          <w:rFonts w:hint="eastAsia"/>
        </w:rPr>
        <w:t>软件</w:t>
      </w:r>
      <w:r w:rsidR="00923307" w:rsidRPr="000334E9">
        <w:rPr>
          <w:rFonts w:hint="eastAsia"/>
        </w:rPr>
        <w:t>基于</w:t>
      </w:r>
      <w:r w:rsidR="00B976EC" w:rsidRPr="000334E9">
        <w:rPr>
          <w:rFonts w:hint="eastAsia"/>
        </w:rPr>
        <w:t>上下位机</w:t>
      </w:r>
      <w:r w:rsidR="00923307" w:rsidRPr="000334E9">
        <w:rPr>
          <w:rFonts w:hint="eastAsia"/>
        </w:rPr>
        <w:t>工作</w:t>
      </w:r>
      <w:r w:rsidR="00B976EC" w:rsidRPr="000334E9">
        <w:rPr>
          <w:rFonts w:hint="eastAsia"/>
        </w:rPr>
        <w:t>模式，</w:t>
      </w:r>
      <w:r w:rsidR="006127F8" w:rsidRPr="000334E9">
        <w:rPr>
          <w:rFonts w:hint="eastAsia"/>
        </w:rPr>
        <w:t>但是</w:t>
      </w:r>
      <w:r w:rsidR="0099461F" w:rsidRPr="000334E9">
        <w:rPr>
          <w:rFonts w:hint="eastAsia"/>
        </w:rPr>
        <w:t>在</w:t>
      </w:r>
      <w:r w:rsidR="00342EAB" w:rsidRPr="000334E9">
        <w:rPr>
          <w:rFonts w:hint="eastAsia"/>
        </w:rPr>
        <w:t>数据采集流向</w:t>
      </w:r>
      <w:r w:rsidR="0069488A" w:rsidRPr="000334E9">
        <w:rPr>
          <w:rFonts w:hint="eastAsia"/>
        </w:rPr>
        <w:t>方面</w:t>
      </w:r>
      <w:r w:rsidR="0099461F" w:rsidRPr="000334E9">
        <w:rPr>
          <w:rFonts w:hint="eastAsia"/>
        </w:rPr>
        <w:t>有所改变</w:t>
      </w:r>
      <w:r w:rsidR="00461F68" w:rsidRPr="000334E9">
        <w:rPr>
          <w:rFonts w:hint="eastAsia"/>
        </w:rPr>
        <w:t>：摒弃了</w:t>
      </w:r>
      <w:r w:rsidR="001B338F" w:rsidRPr="000334E9">
        <w:rPr>
          <w:rFonts w:hint="eastAsia"/>
        </w:rPr>
        <w:t>通过下位机数据接口直接采集数据传送给上位机</w:t>
      </w:r>
      <w:r w:rsidR="0010221D" w:rsidRPr="000334E9">
        <w:rPr>
          <w:rFonts w:hint="eastAsia"/>
        </w:rPr>
        <w:t>，再存入数据库</w:t>
      </w:r>
      <w:r w:rsidR="00A82CBF" w:rsidRPr="000334E9">
        <w:rPr>
          <w:rFonts w:hint="eastAsia"/>
        </w:rPr>
        <w:t>的工作方式</w:t>
      </w:r>
      <w:r w:rsidR="001B338F" w:rsidRPr="000334E9">
        <w:rPr>
          <w:rFonts w:hint="eastAsia"/>
        </w:rPr>
        <w:t>，</w:t>
      </w:r>
      <w:r w:rsidR="006655D3" w:rsidRPr="000334E9">
        <w:rPr>
          <w:rFonts w:hint="eastAsia"/>
        </w:rPr>
        <w:t>引入</w:t>
      </w:r>
      <w:r w:rsidR="002D6761" w:rsidRPr="000334E9">
        <w:rPr>
          <w:rFonts w:hint="eastAsia"/>
        </w:rPr>
        <w:t>新的“下位机——数据库——上位机”</w:t>
      </w:r>
      <w:r w:rsidR="00A877EB" w:rsidRPr="000334E9">
        <w:rPr>
          <w:rFonts w:hint="eastAsia"/>
        </w:rPr>
        <w:t>的</w:t>
      </w:r>
      <w:r w:rsidR="00A75D0E" w:rsidRPr="000334E9">
        <w:rPr>
          <w:rFonts w:hint="eastAsia"/>
        </w:rPr>
        <w:t>工作模式</w:t>
      </w:r>
      <w:r w:rsidR="00E145C7" w:rsidRPr="000334E9">
        <w:rPr>
          <w:rFonts w:hint="eastAsia"/>
        </w:rPr>
        <w:t>。</w:t>
      </w:r>
      <w:r w:rsidR="007F42BD" w:rsidRPr="000334E9">
        <w:rPr>
          <w:rFonts w:hint="eastAsia"/>
        </w:rPr>
        <w:t>新工作模式</w:t>
      </w:r>
      <w:r w:rsidR="00E45FA3" w:rsidRPr="000334E9">
        <w:rPr>
          <w:rFonts w:hint="eastAsia"/>
        </w:rPr>
        <w:t>剥离</w:t>
      </w:r>
      <w:r w:rsidR="005E4A1F" w:rsidRPr="000334E9">
        <w:rPr>
          <w:rFonts w:hint="eastAsia"/>
        </w:rPr>
        <w:t>了</w:t>
      </w:r>
      <w:r w:rsidR="00E45FA3" w:rsidRPr="000334E9">
        <w:rPr>
          <w:rFonts w:hint="eastAsia"/>
        </w:rPr>
        <w:t>数据采集层，</w:t>
      </w:r>
      <w:r w:rsidR="003731F0" w:rsidRPr="000334E9">
        <w:rPr>
          <w:rFonts w:hint="eastAsia"/>
        </w:rPr>
        <w:t>无需再设计统一的</w:t>
      </w:r>
      <w:r w:rsidR="00145964" w:rsidRPr="000334E9">
        <w:rPr>
          <w:rFonts w:hint="eastAsia"/>
        </w:rPr>
        <w:t>数据接口，</w:t>
      </w:r>
      <w:r w:rsidR="000B5923" w:rsidRPr="000334E9">
        <w:rPr>
          <w:rFonts w:hint="eastAsia"/>
        </w:rPr>
        <w:t>并</w:t>
      </w:r>
      <w:r w:rsidR="0062254E" w:rsidRPr="000334E9">
        <w:rPr>
          <w:rFonts w:hint="eastAsia"/>
        </w:rPr>
        <w:t>采用统一的数据结构</w:t>
      </w:r>
      <w:r w:rsidR="00F363EC" w:rsidRPr="000334E9">
        <w:rPr>
          <w:rFonts w:hint="eastAsia"/>
        </w:rPr>
        <w:t>对</w:t>
      </w:r>
      <w:r w:rsidR="00CC3FB7" w:rsidRPr="000334E9">
        <w:rPr>
          <w:rFonts w:hint="eastAsia"/>
        </w:rPr>
        <w:t>数据进行存储，</w:t>
      </w:r>
      <w:r w:rsidR="002115D9" w:rsidRPr="000334E9">
        <w:rPr>
          <w:rFonts w:hint="eastAsia"/>
        </w:rPr>
        <w:t>能有效屏蔽底层设备的差异</w:t>
      </w:r>
      <w:r w:rsidR="003F2480" w:rsidRPr="000334E9">
        <w:rPr>
          <w:rFonts w:hint="eastAsia"/>
        </w:rPr>
        <w:t>，有利于生产线</w:t>
      </w:r>
      <w:r w:rsidR="00076A30" w:rsidRPr="000334E9">
        <w:rPr>
          <w:rFonts w:hint="eastAsia"/>
        </w:rPr>
        <w:t>设备</w:t>
      </w:r>
      <w:r w:rsidR="00016844" w:rsidRPr="000334E9">
        <w:rPr>
          <w:rFonts w:hint="eastAsia"/>
        </w:rPr>
        <w:t>调整及拓展</w:t>
      </w:r>
      <w:r w:rsidR="00B54A90" w:rsidRPr="000334E9">
        <w:rPr>
          <w:rFonts w:hint="eastAsia"/>
        </w:rPr>
        <w:t>；并且</w:t>
      </w:r>
      <w:r w:rsidR="00712F86" w:rsidRPr="000334E9">
        <w:rPr>
          <w:rFonts w:hint="eastAsia"/>
        </w:rPr>
        <w:t>在生产线运行期间，数据库始终能第一时间获取并存储设备加工数据，为</w:t>
      </w:r>
      <w:r w:rsidR="00E158FB" w:rsidRPr="000334E9">
        <w:rPr>
          <w:rFonts w:hint="eastAsia"/>
        </w:rPr>
        <w:t>生产线的数据</w:t>
      </w:r>
      <w:r w:rsidR="00B91F31" w:rsidRPr="000334E9">
        <w:rPr>
          <w:rFonts w:hint="eastAsia"/>
        </w:rPr>
        <w:t>需求</w:t>
      </w:r>
      <w:r w:rsidR="00CA6DA1" w:rsidRPr="000334E9">
        <w:rPr>
          <w:rFonts w:hint="eastAsia"/>
        </w:rPr>
        <w:t>与</w:t>
      </w:r>
      <w:r w:rsidR="00370C97" w:rsidRPr="000334E9">
        <w:rPr>
          <w:rFonts w:hint="eastAsia"/>
        </w:rPr>
        <w:t>设备数据分析等</w:t>
      </w:r>
      <w:r w:rsidR="004A6969" w:rsidRPr="000334E9">
        <w:rPr>
          <w:rFonts w:hint="eastAsia"/>
        </w:rPr>
        <w:t>提供了</w:t>
      </w:r>
      <w:r w:rsidR="00A51429" w:rsidRPr="000334E9">
        <w:rPr>
          <w:rFonts w:hint="eastAsia"/>
        </w:rPr>
        <w:t>基础和</w:t>
      </w:r>
      <w:r w:rsidR="004A6969" w:rsidRPr="000334E9">
        <w:rPr>
          <w:rFonts w:hint="eastAsia"/>
        </w:rPr>
        <w:t>保障</w:t>
      </w:r>
      <w:r w:rsidR="00B54A90" w:rsidRPr="000334E9">
        <w:rPr>
          <w:rFonts w:hint="eastAsia"/>
        </w:rPr>
        <w:t>。</w:t>
      </w:r>
      <w:r w:rsidR="00EA567F" w:rsidRPr="000334E9">
        <w:rPr>
          <w:rFonts w:hint="eastAsia"/>
        </w:rPr>
        <w:t>但是，</w:t>
      </w:r>
      <w:r w:rsidR="007453A5" w:rsidRPr="000334E9">
        <w:rPr>
          <w:rFonts w:hint="eastAsia"/>
        </w:rPr>
        <w:t>以数据库为中转的新工作模式必然对数据读写效率</w:t>
      </w:r>
      <w:r w:rsidR="005E3CEA" w:rsidRPr="000334E9">
        <w:rPr>
          <w:rFonts w:hint="eastAsia"/>
        </w:rPr>
        <w:t>和服务器性能</w:t>
      </w:r>
      <w:r w:rsidR="007453A5" w:rsidRPr="000334E9">
        <w:rPr>
          <w:rFonts w:hint="eastAsia"/>
        </w:rPr>
        <w:t>有更高的要求</w:t>
      </w:r>
      <w:r w:rsidR="005E3CEA" w:rsidRPr="000334E9">
        <w:rPr>
          <w:rFonts w:hint="eastAsia"/>
        </w:rPr>
        <w:t>，</w:t>
      </w:r>
      <w:r w:rsidR="00E45E4C" w:rsidRPr="000334E9">
        <w:rPr>
          <w:rFonts w:hint="eastAsia"/>
        </w:rPr>
        <w:t>故</w:t>
      </w:r>
      <w:r w:rsidR="005348DE" w:rsidRPr="000334E9">
        <w:rPr>
          <w:rFonts w:hint="eastAsia"/>
        </w:rPr>
        <w:t>该控制</w:t>
      </w:r>
      <w:r w:rsidR="00BB451F">
        <w:rPr>
          <w:rFonts w:hint="eastAsia"/>
        </w:rPr>
        <w:t>软件搭配</w:t>
      </w:r>
      <w:r w:rsidR="00CA7D31" w:rsidRPr="000334E9">
        <w:rPr>
          <w:rFonts w:hint="eastAsia"/>
        </w:rPr>
        <w:t>基于</w:t>
      </w:r>
      <w:r w:rsidR="0085720A" w:rsidRPr="000334E9">
        <w:rPr>
          <w:rFonts w:hint="eastAsia"/>
        </w:rPr>
        <w:t>key</w:t>
      </w:r>
      <w:r w:rsidR="0085720A" w:rsidRPr="000334E9">
        <w:t>-value</w:t>
      </w:r>
      <w:r w:rsidR="0085720A" w:rsidRPr="000334E9">
        <w:t>存储</w:t>
      </w:r>
      <w:r w:rsidR="00CA7D31" w:rsidRPr="000334E9">
        <w:t>的</w:t>
      </w:r>
      <w:r w:rsidR="0085720A" w:rsidRPr="000334E9">
        <w:t>数据库</w:t>
      </w:r>
      <w:r w:rsidR="0085720A" w:rsidRPr="000334E9">
        <w:rPr>
          <w:rFonts w:hint="eastAsia"/>
        </w:rPr>
        <w:t>Redis</w:t>
      </w:r>
      <w:r w:rsidR="001F008B" w:rsidRPr="000334E9">
        <w:rPr>
          <w:rFonts w:hint="eastAsia"/>
        </w:rPr>
        <w:t>，后面将对其做详细的介绍</w:t>
      </w:r>
      <w:r w:rsidR="000334E9" w:rsidRPr="000334E9">
        <w:t>。</w:t>
      </w:r>
    </w:p>
    <w:p w14:paraId="54CB9FDF" w14:textId="77777777" w:rsidR="00C73DA9" w:rsidRDefault="00C73DA9" w:rsidP="000334E9">
      <w:pPr>
        <w:pStyle w:val="aff1"/>
      </w:pPr>
      <w:r>
        <w:rPr>
          <w:rFonts w:hint="eastAsia"/>
        </w:rPr>
        <w:t>（</w:t>
      </w:r>
      <w:r>
        <w:rPr>
          <w:rFonts w:hint="eastAsia"/>
        </w:rPr>
        <w:t>2</w:t>
      </w:r>
      <w:r>
        <w:rPr>
          <w:rFonts w:hint="eastAsia"/>
        </w:rPr>
        <w:t>）</w:t>
      </w:r>
      <w:r w:rsidR="001E0E60">
        <w:rPr>
          <w:rFonts w:hint="eastAsia"/>
        </w:rPr>
        <w:t>由于</w:t>
      </w:r>
      <w:r w:rsidR="001E4282">
        <w:rPr>
          <w:rFonts w:hint="eastAsia"/>
        </w:rPr>
        <w:t>汽车关键零部件较高的质量要求和</w:t>
      </w:r>
      <w:r w:rsidR="00B64E4A">
        <w:rPr>
          <w:rFonts w:hint="eastAsia"/>
        </w:rPr>
        <w:t>生产线</w:t>
      </w:r>
      <w:r w:rsidR="00A15985">
        <w:rPr>
          <w:rFonts w:hint="eastAsia"/>
        </w:rPr>
        <w:t>运行</w:t>
      </w:r>
      <w:r w:rsidR="001451FB">
        <w:rPr>
          <w:rFonts w:hint="eastAsia"/>
        </w:rPr>
        <w:t>周期较长的需求，</w:t>
      </w:r>
      <w:r w:rsidR="007628CD">
        <w:rPr>
          <w:rFonts w:hint="eastAsia"/>
        </w:rPr>
        <w:t>该控制</w:t>
      </w:r>
      <w:r w:rsidR="00474A30">
        <w:rPr>
          <w:rFonts w:hint="eastAsia"/>
        </w:rPr>
        <w:t>软件</w:t>
      </w:r>
      <w:r w:rsidR="001B16FC">
        <w:rPr>
          <w:rFonts w:hint="eastAsia"/>
        </w:rPr>
        <w:t>必须</w:t>
      </w:r>
      <w:r w:rsidR="0002180C">
        <w:rPr>
          <w:rFonts w:hint="eastAsia"/>
        </w:rPr>
        <w:t>具备</w:t>
      </w:r>
      <w:r w:rsidR="00565F23">
        <w:rPr>
          <w:rFonts w:hint="eastAsia"/>
        </w:rPr>
        <w:t>高频率的数据刷新能力和</w:t>
      </w:r>
      <w:r w:rsidR="0070387E">
        <w:rPr>
          <w:rFonts w:hint="eastAsia"/>
        </w:rPr>
        <w:t>相当高的稳定性</w:t>
      </w:r>
      <w:r w:rsidR="00A54F9D">
        <w:rPr>
          <w:rFonts w:hint="eastAsia"/>
        </w:rPr>
        <w:t>，还要有一定的错误</w:t>
      </w:r>
      <w:r w:rsidR="002F73A8">
        <w:rPr>
          <w:rFonts w:hint="eastAsia"/>
        </w:rPr>
        <w:t>处理机制</w:t>
      </w:r>
      <w:r w:rsidR="00917333">
        <w:rPr>
          <w:rFonts w:hint="eastAsia"/>
        </w:rPr>
        <w:t>，以此保证对加工设备状态的实时监控和生产线运行的</w:t>
      </w:r>
      <w:r w:rsidR="00932274">
        <w:rPr>
          <w:rFonts w:hint="eastAsia"/>
        </w:rPr>
        <w:t>稳定。</w:t>
      </w:r>
      <w:r w:rsidR="00307E96">
        <w:rPr>
          <w:rFonts w:hint="eastAsia"/>
        </w:rPr>
        <w:t>因此，该控制软件采用</w:t>
      </w:r>
      <w:r w:rsidR="00307E96">
        <w:rPr>
          <w:rFonts w:hint="eastAsia"/>
        </w:rPr>
        <w:t>Redis</w:t>
      </w:r>
      <w:r w:rsidR="00307E96">
        <w:rPr>
          <w:rFonts w:hint="eastAsia"/>
        </w:rPr>
        <w:t>数据库提供的</w:t>
      </w:r>
      <w:r w:rsidR="00307E96">
        <w:rPr>
          <w:rFonts w:hint="eastAsia"/>
        </w:rPr>
        <w:t>C#</w:t>
      </w:r>
      <w:r w:rsidR="00307E96">
        <w:rPr>
          <w:rFonts w:hint="eastAsia"/>
        </w:rPr>
        <w:t>开发接口</w:t>
      </w:r>
      <w:r w:rsidR="006F03F2">
        <w:rPr>
          <w:rFonts w:hint="eastAsia"/>
        </w:rPr>
        <w:t>Service</w:t>
      </w:r>
      <w:r w:rsidR="00F86652">
        <w:t>Stack.Redis</w:t>
      </w:r>
      <w:r w:rsidR="00F86652">
        <w:rPr>
          <w:rFonts w:hint="eastAsia"/>
        </w:rPr>
        <w:t>，</w:t>
      </w:r>
      <w:r w:rsidR="00C52FB6">
        <w:rPr>
          <w:rFonts w:hint="eastAsia"/>
        </w:rPr>
        <w:t>凭借</w:t>
      </w:r>
      <w:r w:rsidR="00276300">
        <w:rPr>
          <w:rFonts w:hint="eastAsia"/>
        </w:rPr>
        <w:t>Service</w:t>
      </w:r>
      <w:r w:rsidR="00276300">
        <w:t>Stack.Redis</w:t>
      </w:r>
      <w:r w:rsidR="00C52FB6">
        <w:rPr>
          <w:rFonts w:hint="eastAsia"/>
        </w:rPr>
        <w:t>优越的性能</w:t>
      </w:r>
      <w:r w:rsidR="00F32874">
        <w:rPr>
          <w:rFonts w:hint="eastAsia"/>
        </w:rPr>
        <w:t>，该控制软件的响应速度大大提升。</w:t>
      </w:r>
      <w:r w:rsidR="00710E76">
        <w:rPr>
          <w:rFonts w:hint="eastAsia"/>
        </w:rPr>
        <w:t>（注释：</w:t>
      </w:r>
      <w:r w:rsidR="00FB6EEC">
        <w:rPr>
          <w:rFonts w:hint="eastAsia"/>
        </w:rPr>
        <w:t>Service</w:t>
      </w:r>
      <w:r w:rsidR="00FB6EEC">
        <w:t>Stack.Redis</w:t>
      </w:r>
      <w:r w:rsidR="00FB6EEC">
        <w:rPr>
          <w:rFonts w:hint="eastAsia"/>
        </w:rPr>
        <w:t>版本</w:t>
      </w:r>
      <w:r w:rsidR="00710E76">
        <w:rPr>
          <w:rFonts w:hint="eastAsia"/>
        </w:rPr>
        <w:t>）</w:t>
      </w:r>
    </w:p>
    <w:p w14:paraId="22C1018F" w14:textId="77777777" w:rsidR="002560E1" w:rsidRDefault="002560E1" w:rsidP="000334E9">
      <w:pPr>
        <w:pStyle w:val="aff1"/>
      </w:pPr>
      <w:r>
        <w:rPr>
          <w:rFonts w:hint="eastAsia"/>
        </w:rPr>
        <w:t>（</w:t>
      </w:r>
      <w:r>
        <w:rPr>
          <w:rFonts w:hint="eastAsia"/>
        </w:rPr>
        <w:t>3</w:t>
      </w:r>
      <w:r>
        <w:rPr>
          <w:rFonts w:hint="eastAsia"/>
        </w:rPr>
        <w:t>）</w:t>
      </w:r>
      <w:r w:rsidR="00D215FB">
        <w:rPr>
          <w:rFonts w:hint="eastAsia"/>
        </w:rPr>
        <w:t>考虑</w:t>
      </w:r>
      <w:r w:rsidR="00D215FB">
        <w:t>到车间工人的</w:t>
      </w:r>
      <w:r w:rsidR="009A41A9">
        <w:rPr>
          <w:rFonts w:hint="eastAsia"/>
        </w:rPr>
        <w:t>文化</w:t>
      </w:r>
      <w:r w:rsidR="009A41A9">
        <w:t>水平</w:t>
      </w:r>
      <w:r w:rsidR="009A41A9">
        <w:rPr>
          <w:rFonts w:hint="eastAsia"/>
        </w:rPr>
        <w:t>，</w:t>
      </w:r>
      <w:r w:rsidR="00C94762">
        <w:rPr>
          <w:rFonts w:hint="eastAsia"/>
        </w:rPr>
        <w:t>同时</w:t>
      </w:r>
      <w:r w:rsidR="00C94762">
        <w:t>为</w:t>
      </w:r>
      <w:r w:rsidR="00C94762">
        <w:rPr>
          <w:rFonts w:hint="eastAsia"/>
        </w:rPr>
        <w:t>方便</w:t>
      </w:r>
      <w:r w:rsidR="00C94762">
        <w:t>车间管理，该控制软件</w:t>
      </w:r>
      <w:r w:rsidR="002B6EB3">
        <w:rPr>
          <w:rFonts w:hint="eastAsia"/>
        </w:rPr>
        <w:t>在设计之初</w:t>
      </w:r>
      <w:r w:rsidR="00B83370">
        <w:rPr>
          <w:rFonts w:hint="eastAsia"/>
        </w:rPr>
        <w:t>即包含了</w:t>
      </w:r>
      <w:r w:rsidR="00541818">
        <w:t>用户管理功能</w:t>
      </w:r>
      <w:r w:rsidR="0025085A">
        <w:rPr>
          <w:rFonts w:hint="eastAsia"/>
        </w:rPr>
        <w:t>，</w:t>
      </w:r>
      <w:r w:rsidR="006405A9">
        <w:rPr>
          <w:rFonts w:hint="eastAsia"/>
        </w:rPr>
        <w:t>并</w:t>
      </w:r>
      <w:r w:rsidR="0006356E">
        <w:rPr>
          <w:rFonts w:hint="eastAsia"/>
        </w:rPr>
        <w:t>包含历史数据分析功能</w:t>
      </w:r>
      <w:r w:rsidR="006166AA">
        <w:rPr>
          <w:rFonts w:hint="eastAsia"/>
        </w:rPr>
        <w:t>，</w:t>
      </w:r>
      <w:r w:rsidR="00D43563">
        <w:rPr>
          <w:rFonts w:hint="eastAsia"/>
        </w:rPr>
        <w:t>能有效提高车间</w:t>
      </w:r>
      <w:r w:rsidR="00502A03">
        <w:rPr>
          <w:rFonts w:hint="eastAsia"/>
        </w:rPr>
        <w:t>管理</w:t>
      </w:r>
      <w:r w:rsidR="00925B03">
        <w:rPr>
          <w:rFonts w:hint="eastAsia"/>
        </w:rPr>
        <w:t>水平和</w:t>
      </w:r>
      <w:r w:rsidR="00315BD1">
        <w:rPr>
          <w:rFonts w:hint="eastAsia"/>
        </w:rPr>
        <w:t>零件</w:t>
      </w:r>
      <w:r w:rsidR="00925B03">
        <w:rPr>
          <w:rFonts w:hint="eastAsia"/>
        </w:rPr>
        <w:t>加工质量</w:t>
      </w:r>
      <w:r w:rsidR="008D02AD">
        <w:rPr>
          <w:rFonts w:hint="eastAsia"/>
        </w:rPr>
        <w:t>。</w:t>
      </w:r>
    </w:p>
    <w:p w14:paraId="616592BB" w14:textId="77777777" w:rsidR="00E62921" w:rsidRDefault="00E62921" w:rsidP="000334E9">
      <w:pPr>
        <w:pStyle w:val="aff1"/>
      </w:pPr>
      <w:r>
        <w:rPr>
          <w:rFonts w:hint="eastAsia"/>
        </w:rPr>
        <w:t>（</w:t>
      </w:r>
      <w:r>
        <w:rPr>
          <w:rFonts w:hint="eastAsia"/>
        </w:rPr>
        <w:t>4</w:t>
      </w:r>
      <w:r>
        <w:rPr>
          <w:rFonts w:hint="eastAsia"/>
        </w:rPr>
        <w:t>）</w:t>
      </w:r>
      <w:r w:rsidR="005978CD">
        <w:rPr>
          <w:rFonts w:hint="eastAsia"/>
        </w:rPr>
        <w:t>该控制软件</w:t>
      </w:r>
      <w:r w:rsidR="00AA5CB1">
        <w:rPr>
          <w:rFonts w:hint="eastAsia"/>
        </w:rPr>
        <w:t>具备一定的冗余性</w:t>
      </w:r>
      <w:r w:rsidR="006E234D">
        <w:rPr>
          <w:rFonts w:hint="eastAsia"/>
        </w:rPr>
        <w:t>，设计有预留的数据接口</w:t>
      </w:r>
      <w:r w:rsidR="004532F6">
        <w:rPr>
          <w:rFonts w:hint="eastAsia"/>
        </w:rPr>
        <w:t>，有利于</w:t>
      </w:r>
      <w:r w:rsidR="00070955">
        <w:rPr>
          <w:rFonts w:hint="eastAsia"/>
        </w:rPr>
        <w:t>后期设备调整和拓展</w:t>
      </w:r>
      <w:r w:rsidR="007A5FD2">
        <w:rPr>
          <w:rFonts w:hint="eastAsia"/>
        </w:rPr>
        <w:t>。</w:t>
      </w:r>
    </w:p>
    <w:p w14:paraId="10BAEA3A" w14:textId="77777777" w:rsidR="006704DB" w:rsidRPr="000334E9" w:rsidRDefault="007A5FD2" w:rsidP="002A15F1">
      <w:pPr>
        <w:pStyle w:val="aff1"/>
      </w:pPr>
      <w:r>
        <w:rPr>
          <w:rFonts w:hint="eastAsia"/>
        </w:rPr>
        <w:t>（</w:t>
      </w:r>
      <w:r>
        <w:rPr>
          <w:rFonts w:hint="eastAsia"/>
        </w:rPr>
        <w:t>5</w:t>
      </w:r>
      <w:r>
        <w:rPr>
          <w:rFonts w:hint="eastAsia"/>
        </w:rPr>
        <w:t>）</w:t>
      </w:r>
      <w:r w:rsidR="00E107E7">
        <w:rPr>
          <w:rFonts w:hint="eastAsia"/>
        </w:rPr>
        <w:t>该控制软件</w:t>
      </w:r>
      <w:r w:rsidR="00A66B3B">
        <w:rPr>
          <w:rFonts w:hint="eastAsia"/>
        </w:rPr>
        <w:t>在满足生产线功能需求的同时，非常注重用户体验。界面设计简洁，</w:t>
      </w:r>
      <w:r w:rsidR="002F4A3B">
        <w:rPr>
          <w:rFonts w:hint="eastAsia"/>
        </w:rPr>
        <w:t>功能按钮清晰明了，</w:t>
      </w:r>
      <w:r w:rsidR="003B0C50">
        <w:rPr>
          <w:rFonts w:hint="eastAsia"/>
        </w:rPr>
        <w:t>响应速度也</w:t>
      </w:r>
      <w:r w:rsidR="00DC2C92">
        <w:rPr>
          <w:rFonts w:hint="eastAsia"/>
        </w:rPr>
        <w:t>大大提升，其相关算法将在后面</w:t>
      </w:r>
      <w:r w:rsidR="00C52F5E">
        <w:rPr>
          <w:rFonts w:hint="eastAsia"/>
        </w:rPr>
        <w:t>做详细介绍。</w:t>
      </w:r>
    </w:p>
    <w:p w14:paraId="6DB861D3" w14:textId="77777777" w:rsidR="00B753F7" w:rsidRDefault="006320C2" w:rsidP="00EB745C">
      <w:pPr>
        <w:pStyle w:val="2"/>
      </w:pPr>
      <w:bookmarkStart w:id="60" w:name="_Toc480284734"/>
      <w:r>
        <w:rPr>
          <w:rFonts w:hint="eastAsia"/>
        </w:rPr>
        <w:lastRenderedPageBreak/>
        <w:t>数据采集层</w:t>
      </w:r>
      <w:r w:rsidR="00483562">
        <w:rPr>
          <w:rFonts w:hint="eastAsia"/>
        </w:rPr>
        <w:t>软件</w:t>
      </w:r>
      <w:r w:rsidR="00704647">
        <w:rPr>
          <w:rFonts w:hint="eastAsia"/>
        </w:rPr>
        <w:t>分析</w:t>
      </w:r>
      <w:bookmarkEnd w:id="60"/>
    </w:p>
    <w:p w14:paraId="558DC2AE" w14:textId="5ADB2BA4" w:rsidR="00A37963" w:rsidRDefault="001B0638" w:rsidP="00545CE9">
      <w:pPr>
        <w:pStyle w:val="3"/>
      </w:pPr>
      <w:r>
        <w:rPr>
          <w:rFonts w:hint="eastAsia"/>
        </w:rPr>
        <w:t>数据采集</w:t>
      </w:r>
      <w:r w:rsidR="000971C5">
        <w:rPr>
          <w:rFonts w:hint="eastAsia"/>
        </w:rPr>
        <w:t>层次</w:t>
      </w:r>
      <w:commentRangeStart w:id="61"/>
      <w:r w:rsidR="000971C5">
        <w:rPr>
          <w:rFonts w:hint="eastAsia"/>
        </w:rPr>
        <w:t>分析</w:t>
      </w:r>
      <w:commentRangeEnd w:id="61"/>
      <w:r w:rsidR="00F362A1">
        <w:rPr>
          <w:rStyle w:val="af8"/>
          <w:rFonts w:ascii="Times New Roman" w:eastAsia="宋体" w:hAnsi="Times New Roman"/>
          <w:kern w:val="2"/>
        </w:rPr>
        <w:commentReference w:id="61"/>
      </w:r>
    </w:p>
    <w:p w14:paraId="2E9F63F8" w14:textId="6A27C03D" w:rsidR="00874E00" w:rsidRDefault="003657B7" w:rsidP="00874E00">
      <w:pPr>
        <w:pStyle w:val="aff1"/>
      </w:pPr>
      <w:r>
        <w:rPr>
          <w:rFonts w:hint="eastAsia"/>
        </w:rPr>
        <w:t>由软件需求分析可知，数据采集</w:t>
      </w:r>
      <w:r w:rsidR="00CD74E6">
        <w:rPr>
          <w:rFonts w:hint="eastAsia"/>
        </w:rPr>
        <w:t>要求性能较高</w:t>
      </w:r>
      <w:r w:rsidR="00C92993">
        <w:rPr>
          <w:rFonts w:hint="eastAsia"/>
        </w:rPr>
        <w:t>。</w:t>
      </w:r>
      <w:r w:rsidR="00663F29">
        <w:rPr>
          <w:rFonts w:hint="eastAsia"/>
        </w:rPr>
        <w:t>采用</w:t>
      </w:r>
      <w:r w:rsidR="00520EB1">
        <w:rPr>
          <w:rFonts w:hint="eastAsia"/>
        </w:rPr>
        <w:t>华中</w:t>
      </w:r>
      <w:r w:rsidR="00520EB1">
        <w:rPr>
          <w:rFonts w:hint="eastAsia"/>
        </w:rPr>
        <w:t>8</w:t>
      </w:r>
      <w:r w:rsidR="00520EB1">
        <w:rPr>
          <w:rFonts w:hint="eastAsia"/>
        </w:rPr>
        <w:t>型数控系统的数控机床和机器人</w:t>
      </w:r>
      <w:r w:rsidR="009E376C">
        <w:rPr>
          <w:rFonts w:hint="eastAsia"/>
        </w:rPr>
        <w:t>提供的数据接口</w:t>
      </w:r>
      <w:r w:rsidR="00AD312A">
        <w:rPr>
          <w:rFonts w:hint="eastAsia"/>
        </w:rPr>
        <w:t>，</w:t>
      </w:r>
      <w:commentRangeStart w:id="62"/>
      <w:r w:rsidR="00345077">
        <w:rPr>
          <w:rFonts w:hint="eastAsia"/>
        </w:rPr>
        <w:t>能高效的读取加工数据</w:t>
      </w:r>
      <w:commentRangeEnd w:id="62"/>
      <w:r w:rsidR="00E27797">
        <w:rPr>
          <w:rStyle w:val="af8"/>
        </w:rPr>
        <w:commentReference w:id="62"/>
      </w:r>
      <w:r w:rsidR="00562C74">
        <w:rPr>
          <w:rFonts w:hint="eastAsia"/>
        </w:rPr>
        <w:t>，但是</w:t>
      </w:r>
      <w:r w:rsidR="00817167">
        <w:rPr>
          <w:rFonts w:hint="eastAsia"/>
        </w:rPr>
        <w:t>考虑</w:t>
      </w:r>
      <w:r w:rsidR="00817167">
        <w:t>后期自动生产线的调整和拓展</w:t>
      </w:r>
      <w:r w:rsidR="00252757">
        <w:rPr>
          <w:rFonts w:hint="eastAsia"/>
        </w:rPr>
        <w:t>，数据采集层</w:t>
      </w:r>
      <w:r w:rsidR="00D827C7">
        <w:rPr>
          <w:rFonts w:hint="eastAsia"/>
        </w:rPr>
        <w:t>需要</w:t>
      </w:r>
      <w:r w:rsidR="00C83BBC">
        <w:rPr>
          <w:rFonts w:hint="eastAsia"/>
        </w:rPr>
        <w:t>屏蔽底层设备的差异</w:t>
      </w:r>
      <w:r w:rsidR="00700BB3">
        <w:rPr>
          <w:rFonts w:hint="eastAsia"/>
        </w:rPr>
        <w:t>，以统一的数据格式</w:t>
      </w:r>
      <w:r w:rsidR="00874E00">
        <w:rPr>
          <w:rFonts w:hint="eastAsia"/>
        </w:rPr>
        <w:t>存储采集到的数据</w:t>
      </w:r>
      <w:r w:rsidR="002B4AB4">
        <w:rPr>
          <w:rFonts w:hint="eastAsia"/>
        </w:rPr>
        <w:t>。</w:t>
      </w:r>
      <w:r w:rsidR="00FA7BBB">
        <w:rPr>
          <w:rFonts w:hint="eastAsia"/>
        </w:rPr>
        <w:t>本文提出的数据采集层结构拓扑图如图</w:t>
      </w:r>
      <w:r w:rsidR="00FA7BBB">
        <w:rPr>
          <w:rFonts w:hint="eastAsia"/>
        </w:rPr>
        <w:t>XX</w:t>
      </w:r>
      <w:r w:rsidR="00FA7BBB">
        <w:rPr>
          <w:rFonts w:hint="eastAsia"/>
        </w:rPr>
        <w:t>所示：</w:t>
      </w:r>
    </w:p>
    <w:p w14:paraId="3AE014E7" w14:textId="04F081F6" w:rsidR="00FA7BBB" w:rsidRPr="009B329C" w:rsidRDefault="00495AC9" w:rsidP="00495AC9">
      <w:pPr>
        <w:pStyle w:val="aff6"/>
      </w:pPr>
      <w:r>
        <w:drawing>
          <wp:inline distT="0" distB="0" distL="0" distR="0" wp14:anchorId="19B675F0" wp14:editId="09CCE66D">
            <wp:extent cx="5543550" cy="351409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543550" cy="3514090"/>
                    </a:xfrm>
                    <a:prstGeom prst="rect">
                      <a:avLst/>
                    </a:prstGeom>
                  </pic:spPr>
                </pic:pic>
              </a:graphicData>
            </a:graphic>
          </wp:inline>
        </w:drawing>
      </w:r>
    </w:p>
    <w:p w14:paraId="20B6116A" w14:textId="799B905B" w:rsidR="003068C2" w:rsidRDefault="00B53954" w:rsidP="003068C2">
      <w:pPr>
        <w:pStyle w:val="aff1"/>
      </w:pPr>
      <w:r>
        <w:rPr>
          <w:rFonts w:hint="eastAsia"/>
        </w:rPr>
        <w:t>数据采集层位于</w:t>
      </w:r>
      <w:r w:rsidR="00C97F62">
        <w:rPr>
          <w:rFonts w:hint="eastAsia"/>
        </w:rPr>
        <w:t>底层设备层和上层</w:t>
      </w:r>
      <w:r w:rsidR="003F6B82">
        <w:rPr>
          <w:rFonts w:hint="eastAsia"/>
        </w:rPr>
        <w:t>应用层之间</w:t>
      </w:r>
      <w:r w:rsidR="00E20332">
        <w:rPr>
          <w:rFonts w:hint="eastAsia"/>
        </w:rPr>
        <w:t>，</w:t>
      </w:r>
      <w:r w:rsidR="00550793">
        <w:rPr>
          <w:rFonts w:hint="eastAsia"/>
        </w:rPr>
        <w:t>可以将其看作一个黑盒，</w:t>
      </w:r>
      <w:r w:rsidR="00730CA8">
        <w:rPr>
          <w:rFonts w:hint="eastAsia"/>
        </w:rPr>
        <w:t>输入是生产线基于不同</w:t>
      </w:r>
      <w:r w:rsidR="00FE254C">
        <w:rPr>
          <w:rFonts w:hint="eastAsia"/>
        </w:rPr>
        <w:t>数据采集方法的设备，</w:t>
      </w:r>
      <w:r w:rsidR="00E716E3">
        <w:rPr>
          <w:rFonts w:hint="eastAsia"/>
        </w:rPr>
        <w:t>输出是统一数据格式的</w:t>
      </w:r>
      <w:r w:rsidR="009C0BF3">
        <w:rPr>
          <w:rFonts w:hint="eastAsia"/>
        </w:rPr>
        <w:t>数据库数据</w:t>
      </w:r>
      <w:r w:rsidR="00284FBB">
        <w:rPr>
          <w:rFonts w:hint="eastAsia"/>
        </w:rPr>
        <w:t>，</w:t>
      </w:r>
      <w:r w:rsidR="0033435C">
        <w:rPr>
          <w:rFonts w:hint="eastAsia"/>
        </w:rPr>
        <w:t>黑盒中的实现</w:t>
      </w:r>
      <w:r w:rsidR="00E71159">
        <w:rPr>
          <w:rFonts w:hint="eastAsia"/>
        </w:rPr>
        <w:t>可以是</w:t>
      </w:r>
      <w:r w:rsidR="004E71F1">
        <w:rPr>
          <w:rFonts w:hint="eastAsia"/>
        </w:rPr>
        <w:t>不同设备数据采集层的集合</w:t>
      </w:r>
      <w:r w:rsidR="00D0237A">
        <w:rPr>
          <w:rFonts w:hint="eastAsia"/>
        </w:rPr>
        <w:t>，也可以是</w:t>
      </w:r>
      <w:r w:rsidR="007E1359">
        <w:rPr>
          <w:rFonts w:hint="eastAsia"/>
        </w:rPr>
        <w:t>集成</w:t>
      </w:r>
      <w:r w:rsidR="00D0237A">
        <w:rPr>
          <w:rFonts w:hint="eastAsia"/>
        </w:rPr>
        <w:t>统一的数据采集</w:t>
      </w:r>
      <w:r w:rsidR="007E1359">
        <w:rPr>
          <w:rFonts w:hint="eastAsia"/>
        </w:rPr>
        <w:t>软件。</w:t>
      </w:r>
      <w:r w:rsidR="009D2EFE">
        <w:rPr>
          <w:rFonts w:hint="eastAsia"/>
        </w:rPr>
        <w:t>数据采集层</w:t>
      </w:r>
      <w:r w:rsidR="00A13A0A">
        <w:rPr>
          <w:rFonts w:hint="eastAsia"/>
        </w:rPr>
        <w:t>将采集到的数据存储到云端服务器和本地服务器中，</w:t>
      </w:r>
      <w:r w:rsidR="00882D70">
        <w:rPr>
          <w:rFonts w:hint="eastAsia"/>
        </w:rPr>
        <w:t>为上层应用提供数据源。</w:t>
      </w:r>
    </w:p>
    <w:p w14:paraId="5FFDF715" w14:textId="26BB4BBD" w:rsidR="003F56A6" w:rsidRDefault="003F56A6" w:rsidP="003068C2">
      <w:pPr>
        <w:pStyle w:val="aff1"/>
      </w:pPr>
      <w:r>
        <w:rPr>
          <w:rFonts w:hint="eastAsia"/>
        </w:rPr>
        <w:t>对比</w:t>
      </w:r>
      <w:r w:rsidR="0097238C">
        <w:rPr>
          <w:rFonts w:hint="eastAsia"/>
        </w:rPr>
        <w:t>直接从设备读取数据</w:t>
      </w:r>
      <w:r w:rsidR="00BF58AF">
        <w:rPr>
          <w:rFonts w:hint="eastAsia"/>
        </w:rPr>
        <w:t>，这样的数据采集层次结构具有</w:t>
      </w:r>
      <w:r w:rsidR="001861FD">
        <w:rPr>
          <w:rFonts w:hint="eastAsia"/>
        </w:rPr>
        <w:t>以下优点：</w:t>
      </w:r>
    </w:p>
    <w:p w14:paraId="5CDD4FCF" w14:textId="1ED9EAD3" w:rsidR="00EB4B68" w:rsidRDefault="002228BE" w:rsidP="008703DC">
      <w:pPr>
        <w:pStyle w:val="aff1"/>
        <w:numPr>
          <w:ilvl w:val="0"/>
          <w:numId w:val="49"/>
        </w:numPr>
        <w:ind w:firstLineChars="0"/>
      </w:pPr>
      <w:r>
        <w:rPr>
          <w:rFonts w:hint="eastAsia"/>
        </w:rPr>
        <w:t>屏蔽底层设备差异，</w:t>
      </w:r>
      <w:r w:rsidR="00854168">
        <w:rPr>
          <w:rFonts w:hint="eastAsia"/>
        </w:rPr>
        <w:t>有利于生产线设备拓展</w:t>
      </w:r>
      <w:r w:rsidR="00D844B9">
        <w:rPr>
          <w:rFonts w:hint="eastAsia"/>
        </w:rPr>
        <w:t>，</w:t>
      </w:r>
      <w:r w:rsidR="004D4F51">
        <w:rPr>
          <w:rFonts w:hint="eastAsia"/>
        </w:rPr>
        <w:t>可</w:t>
      </w:r>
      <w:r w:rsidR="00C400F4">
        <w:rPr>
          <w:rFonts w:hint="eastAsia"/>
        </w:rPr>
        <w:t>避免</w:t>
      </w:r>
      <w:r w:rsidR="004D4F51">
        <w:rPr>
          <w:rFonts w:hint="eastAsia"/>
        </w:rPr>
        <w:t>因设计统一的数据采集</w:t>
      </w:r>
      <w:r w:rsidR="00DE7448">
        <w:rPr>
          <w:rFonts w:hint="eastAsia"/>
        </w:rPr>
        <w:t>软件造成的</w:t>
      </w:r>
      <w:r w:rsidR="00E00323">
        <w:rPr>
          <w:rFonts w:hint="eastAsia"/>
        </w:rPr>
        <w:t>成本提升</w:t>
      </w:r>
      <w:r w:rsidR="00302E73">
        <w:rPr>
          <w:rFonts w:hint="eastAsia"/>
        </w:rPr>
        <w:t>。</w:t>
      </w:r>
    </w:p>
    <w:p w14:paraId="27CA97EC" w14:textId="5C47A248" w:rsidR="008703DC" w:rsidRDefault="00854168" w:rsidP="008703DC">
      <w:pPr>
        <w:pStyle w:val="aff1"/>
        <w:numPr>
          <w:ilvl w:val="0"/>
          <w:numId w:val="49"/>
        </w:numPr>
        <w:ind w:firstLineChars="0"/>
      </w:pPr>
      <w:r>
        <w:rPr>
          <w:rFonts w:hint="eastAsia"/>
        </w:rPr>
        <w:t>为上层提供统一数据格式的数据源</w:t>
      </w:r>
      <w:r w:rsidR="00301000">
        <w:rPr>
          <w:rFonts w:hint="eastAsia"/>
        </w:rPr>
        <w:t>，</w:t>
      </w:r>
      <w:r w:rsidR="00D84D6A">
        <w:rPr>
          <w:rFonts w:hint="eastAsia"/>
        </w:rPr>
        <w:t>一次性采集设备的全部数据，</w:t>
      </w:r>
      <w:r w:rsidR="00013336">
        <w:rPr>
          <w:rFonts w:hint="eastAsia"/>
        </w:rPr>
        <w:t>以满足</w:t>
      </w:r>
      <w:r w:rsidR="00D84D6A">
        <w:rPr>
          <w:rFonts w:hint="eastAsia"/>
        </w:rPr>
        <w:t>上层应用</w:t>
      </w:r>
      <w:r w:rsidR="00013336">
        <w:rPr>
          <w:rFonts w:hint="eastAsia"/>
        </w:rPr>
        <w:t>的需求。</w:t>
      </w:r>
    </w:p>
    <w:p w14:paraId="43298AF5" w14:textId="60247E7B" w:rsidR="00013336" w:rsidRDefault="0028572A" w:rsidP="00013336">
      <w:pPr>
        <w:pStyle w:val="aff1"/>
        <w:ind w:left="480" w:firstLineChars="0" w:firstLine="0"/>
      </w:pPr>
      <w:r>
        <w:rPr>
          <w:rFonts w:hint="eastAsia"/>
        </w:rPr>
        <w:t>对比直接从设备读取数据，</w:t>
      </w:r>
      <w:r w:rsidR="00542D46">
        <w:rPr>
          <w:rFonts w:hint="eastAsia"/>
        </w:rPr>
        <w:t>本设计也存在下列缺陷：</w:t>
      </w:r>
    </w:p>
    <w:p w14:paraId="1A8E24B6" w14:textId="6D9B46F0" w:rsidR="00542D46" w:rsidRDefault="00CD46A9" w:rsidP="00435E01">
      <w:pPr>
        <w:pStyle w:val="aff1"/>
        <w:numPr>
          <w:ilvl w:val="0"/>
          <w:numId w:val="50"/>
        </w:numPr>
        <w:ind w:firstLineChars="0"/>
      </w:pPr>
      <w:r>
        <w:rPr>
          <w:rFonts w:hint="eastAsia"/>
        </w:rPr>
        <w:lastRenderedPageBreak/>
        <w:t>额外读取和存储了一次数据，</w:t>
      </w:r>
      <w:r w:rsidR="00FF4014">
        <w:rPr>
          <w:rFonts w:hint="eastAsia"/>
        </w:rPr>
        <w:t>导致</w:t>
      </w:r>
      <w:r w:rsidR="00435E01">
        <w:rPr>
          <w:rFonts w:hint="eastAsia"/>
        </w:rPr>
        <w:t>数据读取</w:t>
      </w:r>
      <w:r w:rsidR="00FF4014">
        <w:rPr>
          <w:rFonts w:hint="eastAsia"/>
        </w:rPr>
        <w:t>平均</w:t>
      </w:r>
      <w:r w:rsidR="00435E01">
        <w:rPr>
          <w:rFonts w:hint="eastAsia"/>
        </w:rPr>
        <w:t>速率较低。</w:t>
      </w:r>
    </w:p>
    <w:p w14:paraId="22E6259E" w14:textId="699DB800" w:rsidR="00435E01" w:rsidRDefault="00931A33" w:rsidP="00435E01">
      <w:pPr>
        <w:pStyle w:val="aff1"/>
        <w:numPr>
          <w:ilvl w:val="0"/>
          <w:numId w:val="50"/>
        </w:numPr>
        <w:ind w:firstLineChars="0"/>
      </w:pPr>
      <w:r>
        <w:rPr>
          <w:rFonts w:hint="eastAsia"/>
        </w:rPr>
        <w:t>数据采集层</w:t>
      </w:r>
      <w:r w:rsidR="001D5020">
        <w:rPr>
          <w:rFonts w:hint="eastAsia"/>
        </w:rPr>
        <w:t>并非按照当前上层应用需求读取数据，</w:t>
      </w:r>
      <w:r w:rsidR="000D31A3">
        <w:rPr>
          <w:rFonts w:hint="eastAsia"/>
        </w:rPr>
        <w:t>将造成不必要的数据读取和存储，导致数据读取速率降低和存储空间浪费。</w:t>
      </w:r>
    </w:p>
    <w:p w14:paraId="62A8C6F8" w14:textId="670EB7C2" w:rsidR="00785BA4" w:rsidRPr="00D96803" w:rsidRDefault="0087459A" w:rsidP="00D96803">
      <w:pPr>
        <w:pStyle w:val="aff1"/>
        <w:rPr>
          <w:rFonts w:hint="eastAsia"/>
        </w:rPr>
      </w:pPr>
      <w:r w:rsidRPr="00D96803">
        <w:rPr>
          <w:rFonts w:hint="eastAsia"/>
        </w:rPr>
        <w:t>本节所述的数据采集层设计</w:t>
      </w:r>
      <w:r w:rsidR="00D96803" w:rsidRPr="00D96803">
        <w:rPr>
          <w:rFonts w:hint="eastAsia"/>
        </w:rPr>
        <w:t>决定了</w:t>
      </w:r>
      <w:r w:rsidR="00C36899" w:rsidRPr="00D96803">
        <w:rPr>
          <w:rFonts w:hint="eastAsia"/>
        </w:rPr>
        <w:t>上述两点缺陷</w:t>
      </w:r>
      <w:r w:rsidR="00AC7F7E" w:rsidRPr="00D96803">
        <w:rPr>
          <w:rFonts w:hint="eastAsia"/>
        </w:rPr>
        <w:t>不可避免，但是能在很大程度上</w:t>
      </w:r>
      <w:r w:rsidR="008902FC">
        <w:rPr>
          <w:rFonts w:hint="eastAsia"/>
        </w:rPr>
        <w:t>降低其</w:t>
      </w:r>
      <w:commentRangeStart w:id="63"/>
      <w:r w:rsidR="008902FC">
        <w:rPr>
          <w:rFonts w:hint="eastAsia"/>
        </w:rPr>
        <w:t>影响</w:t>
      </w:r>
      <w:commentRangeEnd w:id="63"/>
      <w:r w:rsidR="00B06E9C">
        <w:rPr>
          <w:rStyle w:val="af8"/>
        </w:rPr>
        <w:commentReference w:id="63"/>
      </w:r>
      <w:r w:rsidR="008902FC">
        <w:rPr>
          <w:rFonts w:hint="eastAsia"/>
        </w:rPr>
        <w:t>。</w:t>
      </w:r>
    </w:p>
    <w:p w14:paraId="3A725DC2" w14:textId="4D4AC13D" w:rsidR="007879FE" w:rsidRDefault="007D774A" w:rsidP="00545CE9">
      <w:pPr>
        <w:pStyle w:val="3"/>
      </w:pPr>
      <w:r>
        <w:rPr>
          <w:rFonts w:hint="eastAsia"/>
        </w:rPr>
        <w:t>DCAgent</w:t>
      </w:r>
      <w:r>
        <w:t xml:space="preserve"> </w:t>
      </w:r>
      <w:r>
        <w:rPr>
          <w:rFonts w:hint="eastAsia"/>
        </w:rPr>
        <w:t>数据采集软件简介</w:t>
      </w:r>
    </w:p>
    <w:p w14:paraId="47E42F61" w14:textId="3F8DF4C0" w:rsidR="009B329C" w:rsidRDefault="009B329C" w:rsidP="00BF388F">
      <w:pPr>
        <w:pStyle w:val="aff1"/>
      </w:pPr>
      <w:r>
        <w:t>DCA</w:t>
      </w:r>
      <w:r>
        <w:rPr>
          <w:rFonts w:hint="eastAsia"/>
        </w:rPr>
        <w:t>gent</w:t>
      </w:r>
      <w:r>
        <w:rPr>
          <w:rFonts w:hint="eastAsia"/>
        </w:rPr>
        <w:t>是华中科技大学国家数控工程技术研究中心开发的，用于华中数控系统机床数据读写软件。</w:t>
      </w:r>
      <w:r w:rsidR="005C33FB">
        <w:rPr>
          <w:rFonts w:hint="eastAsia"/>
        </w:rPr>
        <w:t>软件界面包括三个区域：文件操作、服务器参数设置、机床连接显示区域。服务器参数</w:t>
      </w:r>
      <w:r w:rsidR="00656406">
        <w:rPr>
          <w:rFonts w:hint="eastAsia"/>
        </w:rPr>
        <w:t>如图</w:t>
      </w:r>
      <w:r w:rsidR="00656406">
        <w:rPr>
          <w:rFonts w:hint="eastAsia"/>
        </w:rPr>
        <w:t>XX</w:t>
      </w:r>
      <w:r w:rsidR="00656406">
        <w:rPr>
          <w:rFonts w:hint="eastAsia"/>
        </w:rPr>
        <w:t>所示：</w:t>
      </w:r>
    </w:p>
    <w:p w14:paraId="03E950C1" w14:textId="49174459" w:rsidR="00BF388F" w:rsidRDefault="00321331" w:rsidP="00656406">
      <w:pPr>
        <w:pStyle w:val="aff6"/>
      </w:pPr>
      <w:r w:rsidRPr="00656406">
        <w:rPr>
          <w:rFonts w:hint="eastAsia"/>
        </w:rPr>
        <w:drawing>
          <wp:inline distT="0" distB="0" distL="0" distR="0" wp14:anchorId="4A317A62" wp14:editId="14B0A6A9">
            <wp:extent cx="5257800" cy="2867025"/>
            <wp:effectExtent l="0" t="0" r="0" b="9525"/>
            <wp:docPr id="3" name="图片 3" descr="C:\Users\yanghuawei\Desktop\DCAgent采集程序与Dll\DCAgent配置图片说明-步骤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yanghuawei\Desktop\DCAgent采集程序与Dll\DCAgent配置图片说明-步骤1.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57800" cy="2867025"/>
                    </a:xfrm>
                    <a:prstGeom prst="rect">
                      <a:avLst/>
                    </a:prstGeom>
                    <a:noFill/>
                    <a:ln>
                      <a:noFill/>
                    </a:ln>
                  </pic:spPr>
                </pic:pic>
              </a:graphicData>
            </a:graphic>
          </wp:inline>
        </w:drawing>
      </w:r>
    </w:p>
    <w:p w14:paraId="614BD86B" w14:textId="12ACB9D2" w:rsidR="005C2270" w:rsidRDefault="00CD391C" w:rsidP="005C2270">
      <w:pPr>
        <w:pStyle w:val="aff1"/>
      </w:pPr>
      <w:r>
        <w:rPr>
          <w:rFonts w:hint="eastAsia"/>
        </w:rPr>
        <w:t>DCAgent</w:t>
      </w:r>
      <w:r>
        <w:rPr>
          <w:rFonts w:hint="eastAsia"/>
        </w:rPr>
        <w:t>连接机床设备需要填写机床的</w:t>
      </w:r>
      <w:r>
        <w:rPr>
          <w:rFonts w:hint="eastAsia"/>
        </w:rPr>
        <w:t>IP</w:t>
      </w:r>
      <w:r>
        <w:rPr>
          <w:rFonts w:hint="eastAsia"/>
        </w:rPr>
        <w:t>地址和端口号，</w:t>
      </w:r>
      <w:r w:rsidR="00FF22DE">
        <w:rPr>
          <w:rFonts w:hint="eastAsia"/>
        </w:rPr>
        <w:t>若连接成功，</w:t>
      </w:r>
      <w:r w:rsidR="00ED4366">
        <w:rPr>
          <w:rFonts w:hint="eastAsia"/>
        </w:rPr>
        <w:t>机床</w:t>
      </w:r>
      <w:r w:rsidR="00ED4366">
        <w:rPr>
          <w:rFonts w:hint="eastAsia"/>
        </w:rPr>
        <w:t>SN</w:t>
      </w:r>
      <w:r w:rsidR="00ED4366">
        <w:rPr>
          <w:rFonts w:hint="eastAsia"/>
        </w:rPr>
        <w:t>单元格出现其</w:t>
      </w:r>
      <w:r w:rsidR="00ED4366">
        <w:rPr>
          <w:rFonts w:hint="eastAsia"/>
        </w:rPr>
        <w:t>SN</w:t>
      </w:r>
      <w:r w:rsidR="00ED4366">
        <w:rPr>
          <w:rFonts w:hint="eastAsia"/>
        </w:rPr>
        <w:t>码，且背景色为绿色</w:t>
      </w:r>
      <w:r w:rsidR="001C0FE2">
        <w:rPr>
          <w:rFonts w:hint="eastAsia"/>
        </w:rPr>
        <w:t>。此时</w:t>
      </w:r>
      <w:r w:rsidR="001C0FE2">
        <w:rPr>
          <w:rFonts w:hint="eastAsia"/>
        </w:rPr>
        <w:t>DC</w:t>
      </w:r>
      <w:r w:rsidR="001C0FE2">
        <w:t>A</w:t>
      </w:r>
      <w:r w:rsidR="001C0FE2">
        <w:rPr>
          <w:rFonts w:hint="eastAsia"/>
        </w:rPr>
        <w:t>gent</w:t>
      </w:r>
      <w:r w:rsidR="001C0FE2">
        <w:rPr>
          <w:rFonts w:hint="eastAsia"/>
        </w:rPr>
        <w:t>开始读取机床的数据，并存储到本地</w:t>
      </w:r>
      <w:r w:rsidR="001C0FE2">
        <w:rPr>
          <w:rFonts w:hint="eastAsia"/>
        </w:rPr>
        <w:t>Redis</w:t>
      </w:r>
      <w:r w:rsidR="001C0FE2">
        <w:rPr>
          <w:rFonts w:hint="eastAsia"/>
        </w:rPr>
        <w:t>和云端</w:t>
      </w:r>
      <w:r w:rsidR="001C0FE2">
        <w:rPr>
          <w:rFonts w:hint="eastAsia"/>
        </w:rPr>
        <w:t>Redis</w:t>
      </w:r>
      <w:r w:rsidR="001C0FE2">
        <w:rPr>
          <w:rFonts w:hint="eastAsia"/>
        </w:rPr>
        <w:t>服务器对应</w:t>
      </w:r>
      <w:r w:rsidR="001C0FE2">
        <w:rPr>
          <w:rFonts w:hint="eastAsia"/>
        </w:rPr>
        <w:t>DB</w:t>
      </w:r>
      <w:r w:rsidR="00EC2816">
        <w:rPr>
          <w:rFonts w:hint="eastAsia"/>
        </w:rPr>
        <w:t>索引的数据库中。</w:t>
      </w:r>
      <w:r w:rsidR="00ED4366">
        <w:rPr>
          <w:rFonts w:hint="eastAsia"/>
        </w:rPr>
        <w:t xml:space="preserve"> </w:t>
      </w:r>
      <w:r w:rsidR="00E9606B">
        <w:rPr>
          <w:rFonts w:hint="eastAsia"/>
        </w:rPr>
        <w:t>连接</w:t>
      </w:r>
      <w:r w:rsidR="00713868">
        <w:rPr>
          <w:rFonts w:hint="eastAsia"/>
        </w:rPr>
        <w:t>机床示意图如图</w:t>
      </w:r>
      <w:r w:rsidR="00713868">
        <w:rPr>
          <w:rFonts w:hint="eastAsia"/>
        </w:rPr>
        <w:t>4-</w:t>
      </w:r>
      <w:r w:rsidR="00713868">
        <w:t>XX</w:t>
      </w:r>
      <w:r w:rsidR="00713868">
        <w:rPr>
          <w:rFonts w:hint="eastAsia"/>
        </w:rPr>
        <w:t>所示：</w:t>
      </w:r>
    </w:p>
    <w:p w14:paraId="336C7921" w14:textId="6A035DCA" w:rsidR="004F5CA4" w:rsidRDefault="004F5CA4" w:rsidP="000676FD">
      <w:pPr>
        <w:pStyle w:val="aff6"/>
      </w:pPr>
      <w:r w:rsidRPr="000676FD">
        <w:rPr>
          <w:rFonts w:hint="eastAsia"/>
        </w:rPr>
        <w:lastRenderedPageBreak/>
        <w:drawing>
          <wp:inline distT="0" distB="0" distL="0" distR="0" wp14:anchorId="0FE1E9B5" wp14:editId="57F66AAC">
            <wp:extent cx="5257800" cy="2867025"/>
            <wp:effectExtent l="0" t="0" r="0" b="9525"/>
            <wp:docPr id="2" name="图片 2" descr="C:\Users\yanghuawei\Desktop\DCAgent采集程序与Dll\DCAgent配置图片说明-步骤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yanghuawei\Desktop\DCAgent采集程序与Dll\DCAgent配置图片说明-步骤2.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57800" cy="2867025"/>
                    </a:xfrm>
                    <a:prstGeom prst="rect">
                      <a:avLst/>
                    </a:prstGeom>
                    <a:noFill/>
                    <a:ln>
                      <a:noFill/>
                    </a:ln>
                  </pic:spPr>
                </pic:pic>
              </a:graphicData>
            </a:graphic>
          </wp:inline>
        </w:drawing>
      </w:r>
    </w:p>
    <w:p w14:paraId="0B81146E" w14:textId="612F893A" w:rsidR="003B3572" w:rsidRDefault="0036626E" w:rsidP="003B3572">
      <w:pPr>
        <w:pStyle w:val="3"/>
      </w:pPr>
      <w:r>
        <w:rPr>
          <w:rFonts w:hint="eastAsia"/>
        </w:rPr>
        <w:t>采集</w:t>
      </w:r>
      <w:r w:rsidR="003B3572">
        <w:rPr>
          <w:rFonts w:hint="eastAsia"/>
        </w:rPr>
        <w:t>数据</w:t>
      </w:r>
      <w:r w:rsidR="006C3372">
        <w:rPr>
          <w:rFonts w:hint="eastAsia"/>
        </w:rPr>
        <w:t>结构</w:t>
      </w:r>
      <w:r w:rsidR="003B3572">
        <w:rPr>
          <w:rFonts w:hint="eastAsia"/>
        </w:rPr>
        <w:t>分析</w:t>
      </w:r>
    </w:p>
    <w:p w14:paraId="77B0578D" w14:textId="3BC4805C" w:rsidR="0040245E" w:rsidRPr="0040245E" w:rsidRDefault="0035740D" w:rsidP="000522D5">
      <w:pPr>
        <w:pStyle w:val="aff1"/>
      </w:pPr>
      <w:r>
        <w:rPr>
          <w:rFonts w:hint="eastAsia"/>
        </w:rPr>
        <w:t>根据软件框架设计，</w:t>
      </w:r>
      <w:r w:rsidR="00181DF0">
        <w:rPr>
          <w:rFonts w:hint="eastAsia"/>
        </w:rPr>
        <w:t>DCAgent</w:t>
      </w:r>
      <w:r w:rsidR="00181DF0">
        <w:rPr>
          <w:rFonts w:hint="eastAsia"/>
        </w:rPr>
        <w:t>采集数据</w:t>
      </w:r>
      <w:r>
        <w:rPr>
          <w:rFonts w:hint="eastAsia"/>
        </w:rPr>
        <w:t>应存入云端</w:t>
      </w:r>
      <w:r>
        <w:rPr>
          <w:rFonts w:hint="eastAsia"/>
        </w:rPr>
        <w:t>Cent</w:t>
      </w:r>
      <w:r>
        <w:t>OS</w:t>
      </w:r>
      <w:r w:rsidR="008A0DF7">
        <w:rPr>
          <w:rFonts w:hint="eastAsia"/>
        </w:rPr>
        <w:t>搭建的</w:t>
      </w:r>
      <w:r w:rsidR="008A0DF7">
        <w:rPr>
          <w:rFonts w:hint="eastAsia"/>
        </w:rPr>
        <w:t>Redis</w:t>
      </w:r>
      <w:r w:rsidR="008A0DF7">
        <w:rPr>
          <w:rFonts w:hint="eastAsia"/>
        </w:rPr>
        <w:t>服务器中</w:t>
      </w:r>
      <w:r w:rsidR="00144844">
        <w:rPr>
          <w:rFonts w:hint="eastAsia"/>
        </w:rPr>
        <w:t>。基于</w:t>
      </w:r>
      <w:r w:rsidR="00144844">
        <w:rPr>
          <w:rFonts w:hint="eastAsia"/>
        </w:rPr>
        <w:t>Cent</w:t>
      </w:r>
      <w:r w:rsidR="00144844">
        <w:t>OS</w:t>
      </w:r>
      <w:r w:rsidR="00144844">
        <w:rPr>
          <w:rFonts w:hint="eastAsia"/>
        </w:rPr>
        <w:t>操作系统的</w:t>
      </w:r>
      <w:r w:rsidR="00144844">
        <w:rPr>
          <w:rFonts w:hint="eastAsia"/>
        </w:rPr>
        <w:t>Redis</w:t>
      </w:r>
      <w:r w:rsidR="00144844">
        <w:rPr>
          <w:rFonts w:hint="eastAsia"/>
        </w:rPr>
        <w:t>服务器效率</w:t>
      </w:r>
      <w:r w:rsidR="00E96FF2">
        <w:rPr>
          <w:rFonts w:hint="eastAsia"/>
        </w:rPr>
        <w:t>高，稳定性好，但数据显示不够直观，不便于数据结构分析</w:t>
      </w:r>
      <w:r w:rsidR="005526F1">
        <w:rPr>
          <w:rFonts w:hint="eastAsia"/>
        </w:rPr>
        <w:t>，为此特引入</w:t>
      </w:r>
      <w:r w:rsidR="005526F1">
        <w:rPr>
          <w:rFonts w:hint="eastAsia"/>
        </w:rPr>
        <w:t>windows</w:t>
      </w:r>
      <w:r w:rsidR="005526F1">
        <w:rPr>
          <w:rFonts w:hint="eastAsia"/>
        </w:rPr>
        <w:t>操作系统下的</w:t>
      </w:r>
      <w:r w:rsidR="00C4326C">
        <w:rPr>
          <w:rFonts w:hint="eastAsia"/>
        </w:rPr>
        <w:t>Redis</w:t>
      </w:r>
      <w:r w:rsidR="00C4326C">
        <w:t>C</w:t>
      </w:r>
      <w:r w:rsidR="00C4326C">
        <w:rPr>
          <w:rFonts w:hint="eastAsia"/>
        </w:rPr>
        <w:t>lient</w:t>
      </w:r>
      <w:r w:rsidR="00CE56CD">
        <w:rPr>
          <w:rFonts w:hint="eastAsia"/>
        </w:rPr>
        <w:t>软件</w:t>
      </w:r>
      <w:r w:rsidR="00A86EAF">
        <w:rPr>
          <w:rFonts w:hint="eastAsia"/>
        </w:rPr>
        <w:t>对采集的数据进行分析</w:t>
      </w:r>
      <w:r w:rsidR="00C4326C">
        <w:rPr>
          <w:rFonts w:hint="eastAsia"/>
        </w:rPr>
        <w:t>。</w:t>
      </w:r>
    </w:p>
    <w:p w14:paraId="733049B9" w14:textId="175189F6" w:rsidR="00B85BC7" w:rsidRDefault="00F8505D" w:rsidP="00C85115">
      <w:pPr>
        <w:pStyle w:val="aff1"/>
      </w:pPr>
      <w:r w:rsidRPr="00F8505D">
        <w:rPr>
          <w:rFonts w:hint="eastAsia"/>
        </w:rPr>
        <w:t xml:space="preserve">RedisClient </w:t>
      </w:r>
      <w:r w:rsidRPr="00F8505D">
        <w:rPr>
          <w:rFonts w:hint="eastAsia"/>
        </w:rPr>
        <w:t>是</w:t>
      </w:r>
      <w:r w:rsidRPr="00F8505D">
        <w:rPr>
          <w:rFonts w:hint="eastAsia"/>
        </w:rPr>
        <w:t xml:space="preserve">  Redis </w:t>
      </w:r>
      <w:r w:rsidRPr="00F8505D">
        <w:rPr>
          <w:rFonts w:hint="eastAsia"/>
        </w:rPr>
        <w:t>客户端</w:t>
      </w:r>
      <w:r w:rsidRPr="00F8505D">
        <w:rPr>
          <w:rFonts w:hint="eastAsia"/>
        </w:rPr>
        <w:t xml:space="preserve"> GUI </w:t>
      </w:r>
      <w:r w:rsidRPr="00F8505D">
        <w:rPr>
          <w:rFonts w:hint="eastAsia"/>
        </w:rPr>
        <w:t>工具，使用</w:t>
      </w:r>
      <w:r w:rsidRPr="00F8505D">
        <w:rPr>
          <w:rFonts w:hint="eastAsia"/>
        </w:rPr>
        <w:t xml:space="preserve"> Java swt </w:t>
      </w:r>
      <w:r w:rsidRPr="00F8505D">
        <w:rPr>
          <w:rFonts w:hint="eastAsia"/>
        </w:rPr>
        <w:t>和</w:t>
      </w:r>
      <w:r w:rsidRPr="00F8505D">
        <w:rPr>
          <w:rFonts w:hint="eastAsia"/>
        </w:rPr>
        <w:t xml:space="preserve">jedis </w:t>
      </w:r>
      <w:r w:rsidRPr="00F8505D">
        <w:rPr>
          <w:rFonts w:hint="eastAsia"/>
        </w:rPr>
        <w:t>编写。它将</w:t>
      </w:r>
      <w:r w:rsidRPr="00F8505D">
        <w:rPr>
          <w:rFonts w:hint="eastAsia"/>
        </w:rPr>
        <w:t>redis</w:t>
      </w:r>
      <w:r w:rsidRPr="00F8505D">
        <w:rPr>
          <w:rFonts w:hint="eastAsia"/>
        </w:rPr>
        <w:t>数据以</w:t>
      </w:r>
      <w:r w:rsidRPr="00F8505D">
        <w:rPr>
          <w:rFonts w:hint="eastAsia"/>
        </w:rPr>
        <w:t>windows</w:t>
      </w:r>
      <w:r w:rsidRPr="00F8505D">
        <w:rPr>
          <w:rFonts w:hint="eastAsia"/>
        </w:rPr>
        <w:t>资源管理器的界面风格呈现给用户，可以帮助</w:t>
      </w:r>
      <w:r w:rsidRPr="00F8505D">
        <w:rPr>
          <w:rFonts w:hint="eastAsia"/>
        </w:rPr>
        <w:t>redis</w:t>
      </w:r>
      <w:r w:rsidRPr="00F8505D">
        <w:rPr>
          <w:rFonts w:hint="eastAsia"/>
        </w:rPr>
        <w:t>开发人员和维护人员方便的建立，修改，删除，查询</w:t>
      </w:r>
      <w:r w:rsidRPr="00F8505D">
        <w:rPr>
          <w:rFonts w:hint="eastAsia"/>
        </w:rPr>
        <w:t>redis</w:t>
      </w:r>
      <w:r w:rsidRPr="00F8505D">
        <w:rPr>
          <w:rFonts w:hint="eastAsia"/>
        </w:rPr>
        <w:t>数据，可以将数据添加到收藏夹方便用户编辑数据，可以剪切，拷贝，粘贴</w:t>
      </w:r>
      <w:r w:rsidRPr="00F8505D">
        <w:rPr>
          <w:rFonts w:hint="eastAsia"/>
        </w:rPr>
        <w:t>redis</w:t>
      </w:r>
      <w:r w:rsidRPr="00F8505D">
        <w:rPr>
          <w:rFonts w:hint="eastAsia"/>
        </w:rPr>
        <w:t>数据，可以导入，导出</w:t>
      </w:r>
      <w:r w:rsidRPr="00F8505D">
        <w:rPr>
          <w:rFonts w:hint="eastAsia"/>
        </w:rPr>
        <w:t>redis</w:t>
      </w:r>
      <w:r w:rsidRPr="00F8505D">
        <w:rPr>
          <w:rFonts w:hint="eastAsia"/>
        </w:rPr>
        <w:t>数据，可以对</w:t>
      </w:r>
      <w:r w:rsidRPr="00F8505D">
        <w:rPr>
          <w:rFonts w:hint="eastAsia"/>
        </w:rPr>
        <w:t>redis</w:t>
      </w:r>
      <w:r w:rsidRPr="00F8505D">
        <w:rPr>
          <w:rFonts w:hint="eastAsia"/>
        </w:rPr>
        <w:t>数据排序。</w:t>
      </w:r>
      <w:r w:rsidR="00C85115">
        <w:rPr>
          <w:rFonts w:hint="eastAsia"/>
        </w:rPr>
        <w:t>创建本地</w:t>
      </w:r>
      <w:r w:rsidR="00C85115">
        <w:rPr>
          <w:rFonts w:hint="eastAsia"/>
        </w:rPr>
        <w:t>local</w:t>
      </w:r>
      <w:r w:rsidR="00C85115">
        <w:rPr>
          <w:rFonts w:hint="eastAsia"/>
        </w:rPr>
        <w:t>数据库，</w:t>
      </w:r>
      <w:r w:rsidR="003C3E29">
        <w:rPr>
          <w:rFonts w:hint="eastAsia"/>
        </w:rPr>
        <w:t>如图</w:t>
      </w:r>
      <w:r w:rsidR="003C3E29">
        <w:rPr>
          <w:rFonts w:hint="eastAsia"/>
        </w:rPr>
        <w:t>4-</w:t>
      </w:r>
      <w:r w:rsidR="003C3E29">
        <w:t>XX</w:t>
      </w:r>
      <w:r w:rsidR="003C3E29">
        <w:rPr>
          <w:rFonts w:hint="eastAsia"/>
        </w:rPr>
        <w:t>所示：</w:t>
      </w:r>
    </w:p>
    <w:p w14:paraId="7EEE78AD" w14:textId="35EB3502" w:rsidR="003C3E29" w:rsidRDefault="00B37AC5" w:rsidP="005E2151">
      <w:pPr>
        <w:pStyle w:val="aff1"/>
      </w:pPr>
      <w:r>
        <w:rPr>
          <w:noProof/>
        </w:rPr>
        <w:lastRenderedPageBreak/>
        <w:drawing>
          <wp:inline distT="0" distB="0" distL="0" distR="0" wp14:anchorId="1B5D5DC1" wp14:editId="23673B0D">
            <wp:extent cx="5543550" cy="4010660"/>
            <wp:effectExtent l="0" t="0" r="0" b="889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543550" cy="4010660"/>
                    </a:xfrm>
                    <a:prstGeom prst="rect">
                      <a:avLst/>
                    </a:prstGeom>
                  </pic:spPr>
                </pic:pic>
              </a:graphicData>
            </a:graphic>
          </wp:inline>
        </w:drawing>
      </w:r>
    </w:p>
    <w:p w14:paraId="1FD6A87A" w14:textId="29CB5BCD" w:rsidR="0092273A" w:rsidRDefault="0092273A" w:rsidP="005E2151">
      <w:pPr>
        <w:pStyle w:val="aff1"/>
      </w:pPr>
      <w:r>
        <w:rPr>
          <w:rFonts w:hint="eastAsia"/>
        </w:rPr>
        <w:t>默认情况下</w:t>
      </w:r>
      <w:r>
        <w:rPr>
          <w:rFonts w:hint="eastAsia"/>
        </w:rPr>
        <w:t>Redis</w:t>
      </w:r>
      <w:r>
        <w:rPr>
          <w:rFonts w:hint="eastAsia"/>
        </w:rPr>
        <w:t>数据库为</w:t>
      </w:r>
      <w:r>
        <w:rPr>
          <w:rFonts w:hint="eastAsia"/>
        </w:rPr>
        <w:t>1</w:t>
      </w:r>
      <w:r>
        <w:t>6</w:t>
      </w:r>
      <w:r>
        <w:rPr>
          <w:rFonts w:hint="eastAsia"/>
        </w:rPr>
        <w:t>个，从</w:t>
      </w:r>
      <w:r>
        <w:rPr>
          <w:rFonts w:hint="eastAsia"/>
        </w:rPr>
        <w:t>db</w:t>
      </w:r>
      <w:r>
        <w:t>0</w:t>
      </w:r>
      <w:r>
        <w:rPr>
          <w:rFonts w:hint="eastAsia"/>
        </w:rPr>
        <w:t>到</w:t>
      </w:r>
      <w:r>
        <w:rPr>
          <w:rFonts w:hint="eastAsia"/>
        </w:rPr>
        <w:t>db</w:t>
      </w:r>
      <w:r>
        <w:t>15</w:t>
      </w:r>
      <w:r w:rsidR="00941017">
        <w:rPr>
          <w:rFonts w:hint="eastAsia"/>
        </w:rPr>
        <w:t>，每一个</w:t>
      </w:r>
      <w:r w:rsidR="00941017">
        <w:rPr>
          <w:rFonts w:hint="eastAsia"/>
        </w:rPr>
        <w:t>db</w:t>
      </w:r>
      <w:r w:rsidR="00941017">
        <w:rPr>
          <w:rFonts w:hint="eastAsia"/>
        </w:rPr>
        <w:t>数据库对应一个</w:t>
      </w:r>
      <w:r w:rsidR="004406D9">
        <w:rPr>
          <w:rFonts w:hint="eastAsia"/>
        </w:rPr>
        <w:t>数控机床或机器人。</w:t>
      </w:r>
      <w:r w:rsidR="00540D14">
        <w:rPr>
          <w:rFonts w:hint="eastAsia"/>
        </w:rPr>
        <w:t>通过修改</w:t>
      </w:r>
      <w:r w:rsidR="005439F1">
        <w:rPr>
          <w:rFonts w:hint="eastAsia"/>
        </w:rPr>
        <w:t>Redis</w:t>
      </w:r>
      <w:r w:rsidR="005439F1">
        <w:rPr>
          <w:rFonts w:hint="eastAsia"/>
        </w:rPr>
        <w:t>的配置文件</w:t>
      </w:r>
      <w:r w:rsidR="000F06D4">
        <w:rPr>
          <w:rFonts w:hint="eastAsia"/>
        </w:rPr>
        <w:t>中</w:t>
      </w:r>
      <w:r w:rsidR="00E958A5">
        <w:rPr>
          <w:rFonts w:hint="eastAsia"/>
        </w:rPr>
        <w:t>“</w:t>
      </w:r>
      <w:r w:rsidR="00E958A5">
        <w:rPr>
          <w:rFonts w:hint="eastAsia"/>
        </w:rPr>
        <w:t>databases</w:t>
      </w:r>
      <w:r w:rsidR="00E958A5">
        <w:rPr>
          <w:rFonts w:hint="eastAsia"/>
        </w:rPr>
        <w:t>”</w:t>
      </w:r>
      <w:r w:rsidR="00B64F94">
        <w:rPr>
          <w:rFonts w:hint="eastAsia"/>
        </w:rPr>
        <w:t>参数值</w:t>
      </w:r>
      <w:r w:rsidR="005439F1">
        <w:rPr>
          <w:rFonts w:hint="eastAsia"/>
        </w:rPr>
        <w:t>，可以更改</w:t>
      </w:r>
      <w:r w:rsidR="00B64F94">
        <w:rPr>
          <w:rFonts w:hint="eastAsia"/>
        </w:rPr>
        <w:t>数据库数量，需要注意的是</w:t>
      </w:r>
      <w:r w:rsidR="000A7C87">
        <w:rPr>
          <w:rFonts w:hint="eastAsia"/>
        </w:rPr>
        <w:t>修改命令“</w:t>
      </w:r>
      <w:r w:rsidR="000A7C87">
        <w:rPr>
          <w:rFonts w:hint="eastAsia"/>
        </w:rPr>
        <w:t>config</w:t>
      </w:r>
      <w:r w:rsidR="000A7C87">
        <w:t xml:space="preserve"> </w:t>
      </w:r>
      <w:r w:rsidR="000A7C87">
        <w:rPr>
          <w:rFonts w:hint="eastAsia"/>
        </w:rPr>
        <w:t>set</w:t>
      </w:r>
      <w:r w:rsidR="000A7C87">
        <w:rPr>
          <w:rFonts w:hint="eastAsia"/>
        </w:rPr>
        <w:t>”在服务器运行阶段无法</w:t>
      </w:r>
      <w:r w:rsidR="00E958A5">
        <w:rPr>
          <w:rFonts w:hint="eastAsia"/>
        </w:rPr>
        <w:t>修改“</w:t>
      </w:r>
      <w:r w:rsidR="00E958A5">
        <w:rPr>
          <w:rFonts w:hint="eastAsia"/>
        </w:rPr>
        <w:t>databases</w:t>
      </w:r>
      <w:r w:rsidR="00E958A5">
        <w:rPr>
          <w:rFonts w:hint="eastAsia"/>
        </w:rPr>
        <w:t>”</w:t>
      </w:r>
      <w:r w:rsidR="00BC52CB">
        <w:rPr>
          <w:rFonts w:hint="eastAsia"/>
        </w:rPr>
        <w:t>参数值，</w:t>
      </w:r>
      <w:r w:rsidR="00442551">
        <w:rPr>
          <w:rFonts w:hint="eastAsia"/>
        </w:rPr>
        <w:t>可以在服务器启动时加入“</w:t>
      </w:r>
      <w:r w:rsidR="00442551">
        <w:t>--</w:t>
      </w:r>
      <w:r w:rsidR="00442551">
        <w:rPr>
          <w:rFonts w:hint="eastAsia"/>
        </w:rPr>
        <w:t>databases</w:t>
      </w:r>
      <w:r w:rsidR="00442551">
        <w:t xml:space="preserve"> value</w:t>
      </w:r>
      <w:r w:rsidR="00442551">
        <w:rPr>
          <w:rFonts w:hint="eastAsia"/>
        </w:rPr>
        <w:t>”后缀命令</w:t>
      </w:r>
      <w:r w:rsidR="00553A59">
        <w:rPr>
          <w:rFonts w:hint="eastAsia"/>
        </w:rPr>
        <w:t>将“</w:t>
      </w:r>
      <w:r w:rsidR="00553A59">
        <w:rPr>
          <w:rFonts w:hint="eastAsia"/>
        </w:rPr>
        <w:t>databases</w:t>
      </w:r>
      <w:r w:rsidR="00553A59">
        <w:rPr>
          <w:rFonts w:hint="eastAsia"/>
        </w:rPr>
        <w:t>”值修改为“</w:t>
      </w:r>
      <w:r w:rsidR="00553A59">
        <w:rPr>
          <w:rFonts w:hint="eastAsia"/>
        </w:rPr>
        <w:t>value</w:t>
      </w:r>
      <w:r w:rsidR="00553A59">
        <w:rPr>
          <w:rFonts w:hint="eastAsia"/>
        </w:rPr>
        <w:t>”</w:t>
      </w:r>
      <w:r w:rsidR="005D686C">
        <w:rPr>
          <w:rFonts w:hint="eastAsia"/>
        </w:rPr>
        <w:t>，具体修改方式请参照</w:t>
      </w:r>
      <w:r w:rsidR="00B050A1">
        <w:rPr>
          <w:rFonts w:hint="eastAsia"/>
        </w:rPr>
        <w:t>Redis</w:t>
      </w:r>
      <w:r w:rsidR="00B050A1">
        <w:rPr>
          <w:rFonts w:hint="eastAsia"/>
        </w:rPr>
        <w:t>官方手册，这里不再赘述。</w:t>
      </w:r>
    </w:p>
    <w:p w14:paraId="62133E38" w14:textId="7396A73C" w:rsidR="0034038F" w:rsidRPr="0034038F" w:rsidRDefault="005E2151" w:rsidP="005E2151">
      <w:pPr>
        <w:pStyle w:val="aff1"/>
      </w:pPr>
      <w:r>
        <w:rPr>
          <w:rFonts w:hint="eastAsia"/>
        </w:rPr>
        <w:t>DCAgent</w:t>
      </w:r>
      <w:r>
        <w:rPr>
          <w:rFonts w:hint="eastAsia"/>
        </w:rPr>
        <w:t>采集机床数据，并以统一的形式存储到</w:t>
      </w:r>
      <w:r w:rsidR="00F91C6E">
        <w:rPr>
          <w:rFonts w:hint="eastAsia"/>
        </w:rPr>
        <w:t>本地和云端</w:t>
      </w:r>
      <w:r>
        <w:rPr>
          <w:rFonts w:hint="eastAsia"/>
        </w:rPr>
        <w:t>Redis</w:t>
      </w:r>
      <w:r>
        <w:rPr>
          <w:rFonts w:hint="eastAsia"/>
        </w:rPr>
        <w:t>服务器中</w:t>
      </w:r>
      <w:r w:rsidR="00776DE8">
        <w:rPr>
          <w:rFonts w:hint="eastAsia"/>
        </w:rPr>
        <w:t>。</w:t>
      </w:r>
      <w:r w:rsidR="000870C4">
        <w:rPr>
          <w:rFonts w:hint="eastAsia"/>
        </w:rPr>
        <w:t>本地</w:t>
      </w:r>
      <w:r w:rsidR="000870C4">
        <w:rPr>
          <w:rFonts w:hint="eastAsia"/>
        </w:rPr>
        <w:t>Redis</w:t>
      </w:r>
      <w:r w:rsidR="000870C4">
        <w:rPr>
          <w:rFonts w:hint="eastAsia"/>
        </w:rPr>
        <w:t>服务器</w:t>
      </w:r>
      <w:r w:rsidR="001701CB">
        <w:rPr>
          <w:rFonts w:hint="eastAsia"/>
        </w:rPr>
        <w:t>采集</w:t>
      </w:r>
      <w:r w:rsidR="00B16B4D">
        <w:rPr>
          <w:rFonts w:hint="eastAsia"/>
        </w:rPr>
        <w:t>的</w:t>
      </w:r>
      <w:r w:rsidR="001701CB">
        <w:rPr>
          <w:rFonts w:hint="eastAsia"/>
        </w:rPr>
        <w:t>数据如</w:t>
      </w:r>
      <w:r w:rsidR="00C64B1D">
        <w:rPr>
          <w:rFonts w:hint="eastAsia"/>
        </w:rPr>
        <w:t>图</w:t>
      </w:r>
      <w:r w:rsidR="00C64B1D">
        <w:rPr>
          <w:rFonts w:hint="eastAsia"/>
        </w:rPr>
        <w:t>4-</w:t>
      </w:r>
      <w:r w:rsidR="00C64B1D">
        <w:t>XX</w:t>
      </w:r>
      <w:r w:rsidR="00C64B1D">
        <w:rPr>
          <w:rFonts w:hint="eastAsia"/>
        </w:rPr>
        <w:t>所示：</w:t>
      </w:r>
    </w:p>
    <w:p w14:paraId="1E32049F" w14:textId="2669177F" w:rsidR="003B3572" w:rsidRDefault="00CC7968" w:rsidP="00CC7968">
      <w:pPr>
        <w:pStyle w:val="aff6"/>
      </w:pPr>
      <w:r>
        <w:lastRenderedPageBreak/>
        <w:t>+</w:t>
      </w:r>
      <w:r w:rsidR="00203EC4" w:rsidRPr="00203EC4">
        <w:t xml:space="preserve"> </w:t>
      </w:r>
      <w:r w:rsidR="00203EC4">
        <w:drawing>
          <wp:inline distT="0" distB="0" distL="0" distR="0" wp14:anchorId="086D3AEC" wp14:editId="4A513125">
            <wp:extent cx="3866667" cy="4885714"/>
            <wp:effectExtent l="0" t="0" r="63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866667" cy="4885714"/>
                    </a:xfrm>
                    <a:prstGeom prst="rect">
                      <a:avLst/>
                    </a:prstGeom>
                  </pic:spPr>
                </pic:pic>
              </a:graphicData>
            </a:graphic>
          </wp:inline>
        </w:drawing>
      </w:r>
    </w:p>
    <w:p w14:paraId="1694D17E" w14:textId="3199A97F" w:rsidR="00F2111F" w:rsidRDefault="00012324" w:rsidP="00230C1E">
      <w:pPr>
        <w:pStyle w:val="aff1"/>
      </w:pPr>
      <w:r>
        <w:rPr>
          <w:rFonts w:hint="eastAsia"/>
        </w:rPr>
        <w:t>采集数据包括</w:t>
      </w:r>
      <w:r w:rsidR="003A76E0">
        <w:rPr>
          <w:rFonts w:hint="eastAsia"/>
        </w:rPr>
        <w:t>5</w:t>
      </w:r>
      <w:r w:rsidR="00B90FCF">
        <w:rPr>
          <w:rFonts w:hint="eastAsia"/>
        </w:rPr>
        <w:t>条</w:t>
      </w:r>
      <w:r>
        <w:rPr>
          <w:rFonts w:hint="eastAsia"/>
        </w:rPr>
        <w:t>设备</w:t>
      </w:r>
      <w:r w:rsidR="00B540B0">
        <w:rPr>
          <w:rFonts w:hint="eastAsia"/>
        </w:rPr>
        <w:t>基础</w:t>
      </w:r>
      <w:r>
        <w:rPr>
          <w:rFonts w:hint="eastAsia"/>
        </w:rPr>
        <w:t>信息数据，</w:t>
      </w:r>
      <w:r w:rsidR="003A76E0">
        <w:rPr>
          <w:rFonts w:hint="eastAsia"/>
        </w:rPr>
        <w:t>13</w:t>
      </w:r>
      <w:r w:rsidR="003A76E0">
        <w:rPr>
          <w:rFonts w:hint="eastAsia"/>
        </w:rPr>
        <w:t>条设备参数数据</w:t>
      </w:r>
      <w:r w:rsidR="00B540B0">
        <w:rPr>
          <w:rFonts w:hint="eastAsia"/>
        </w:rPr>
        <w:t>，</w:t>
      </w:r>
      <w:r w:rsidR="00CE78DF">
        <w:rPr>
          <w:rFonts w:hint="eastAsia"/>
        </w:rPr>
        <w:t>数据</w:t>
      </w:r>
      <w:r w:rsidR="00B540B0">
        <w:rPr>
          <w:rFonts w:hint="eastAsia"/>
        </w:rPr>
        <w:t>具体名称和</w:t>
      </w:r>
      <w:r w:rsidR="000663C6">
        <w:rPr>
          <w:rFonts w:hint="eastAsia"/>
        </w:rPr>
        <w:t>含义</w:t>
      </w:r>
      <w:r w:rsidR="00B540B0">
        <w:rPr>
          <w:rFonts w:hint="eastAsia"/>
        </w:rPr>
        <w:t>如表</w:t>
      </w:r>
      <w:r w:rsidR="00180C58">
        <w:rPr>
          <w:rFonts w:hint="eastAsia"/>
        </w:rPr>
        <w:t>4-XX</w:t>
      </w:r>
      <w:r w:rsidR="00180C58">
        <w:rPr>
          <w:rFonts w:hint="eastAsia"/>
        </w:rPr>
        <w:t>所示：</w:t>
      </w:r>
    </w:p>
    <w:tbl>
      <w:tblPr>
        <w:tblStyle w:val="aff0"/>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2982"/>
        <w:gridCol w:w="2982"/>
      </w:tblGrid>
      <w:tr w:rsidR="00852B63" w14:paraId="0D16E7F6" w14:textId="77777777" w:rsidTr="00C62D82">
        <w:tc>
          <w:tcPr>
            <w:tcW w:w="2982" w:type="dxa"/>
            <w:tcBorders>
              <w:top w:val="single" w:sz="4" w:space="0" w:color="auto"/>
              <w:bottom w:val="single" w:sz="4" w:space="0" w:color="auto"/>
            </w:tcBorders>
          </w:tcPr>
          <w:p w14:paraId="6EDEA4DD" w14:textId="0B6023E1" w:rsidR="00852B63" w:rsidRDefault="00BA756C" w:rsidP="00BA756C">
            <w:pPr>
              <w:pStyle w:val="aff6"/>
            </w:pPr>
            <w:r>
              <w:rPr>
                <w:rFonts w:hint="eastAsia"/>
              </w:rPr>
              <w:t>名称</w:t>
            </w:r>
          </w:p>
        </w:tc>
        <w:tc>
          <w:tcPr>
            <w:tcW w:w="2982" w:type="dxa"/>
            <w:tcBorders>
              <w:top w:val="single" w:sz="4" w:space="0" w:color="auto"/>
              <w:bottom w:val="single" w:sz="4" w:space="0" w:color="auto"/>
            </w:tcBorders>
          </w:tcPr>
          <w:p w14:paraId="6E67A8E5" w14:textId="267BE4BE" w:rsidR="00852B63" w:rsidRDefault="00BA756C" w:rsidP="00BA756C">
            <w:pPr>
              <w:pStyle w:val="aff6"/>
            </w:pPr>
            <w:r>
              <w:rPr>
                <w:rFonts w:hint="eastAsia"/>
              </w:rPr>
              <w:t>类型</w:t>
            </w:r>
          </w:p>
        </w:tc>
        <w:tc>
          <w:tcPr>
            <w:tcW w:w="2982" w:type="dxa"/>
            <w:tcBorders>
              <w:top w:val="single" w:sz="4" w:space="0" w:color="auto"/>
              <w:bottom w:val="single" w:sz="4" w:space="0" w:color="auto"/>
            </w:tcBorders>
          </w:tcPr>
          <w:p w14:paraId="19C747B7" w14:textId="510926EC" w:rsidR="00852B63" w:rsidRDefault="00BA756C" w:rsidP="00BA756C">
            <w:pPr>
              <w:pStyle w:val="aff6"/>
            </w:pPr>
            <w:r>
              <w:rPr>
                <w:rFonts w:hint="eastAsia"/>
              </w:rPr>
              <w:t>含义</w:t>
            </w:r>
          </w:p>
        </w:tc>
      </w:tr>
      <w:tr w:rsidR="00852B63" w14:paraId="50910CF5" w14:textId="77777777" w:rsidTr="00C62D82">
        <w:tc>
          <w:tcPr>
            <w:tcW w:w="2982" w:type="dxa"/>
            <w:tcBorders>
              <w:top w:val="single" w:sz="4" w:space="0" w:color="auto"/>
            </w:tcBorders>
          </w:tcPr>
          <w:p w14:paraId="42CD8FD9" w14:textId="144CF714" w:rsidR="00852B63" w:rsidRDefault="00BA756C" w:rsidP="00BA756C">
            <w:pPr>
              <w:pStyle w:val="aff6"/>
            </w:pPr>
            <w:r>
              <w:rPr>
                <w:rFonts w:hint="eastAsia"/>
              </w:rPr>
              <w:t>IP</w:t>
            </w:r>
          </w:p>
        </w:tc>
        <w:tc>
          <w:tcPr>
            <w:tcW w:w="2982" w:type="dxa"/>
            <w:tcBorders>
              <w:top w:val="single" w:sz="4" w:space="0" w:color="auto"/>
            </w:tcBorders>
          </w:tcPr>
          <w:p w14:paraId="63145C9C" w14:textId="41F94241" w:rsidR="00852B63" w:rsidRDefault="00BA756C" w:rsidP="00BA756C">
            <w:pPr>
              <w:pStyle w:val="aff6"/>
            </w:pPr>
            <w:r>
              <w:rPr>
                <w:rFonts w:hint="eastAsia"/>
              </w:rPr>
              <w:t>字符串</w:t>
            </w:r>
          </w:p>
        </w:tc>
        <w:tc>
          <w:tcPr>
            <w:tcW w:w="2982" w:type="dxa"/>
            <w:tcBorders>
              <w:top w:val="single" w:sz="4" w:space="0" w:color="auto"/>
            </w:tcBorders>
          </w:tcPr>
          <w:p w14:paraId="1F31B247" w14:textId="7CBAC7F1" w:rsidR="00852B63" w:rsidRDefault="00BA756C" w:rsidP="00BA756C">
            <w:pPr>
              <w:pStyle w:val="aff6"/>
            </w:pPr>
            <w:r>
              <w:rPr>
                <w:rFonts w:hint="eastAsia"/>
              </w:rPr>
              <w:t>设备</w:t>
            </w:r>
            <w:r>
              <w:rPr>
                <w:rFonts w:hint="eastAsia"/>
              </w:rPr>
              <w:t>IP</w:t>
            </w:r>
            <w:r>
              <w:rPr>
                <w:rFonts w:hint="eastAsia"/>
              </w:rPr>
              <w:t>地址</w:t>
            </w:r>
          </w:p>
        </w:tc>
      </w:tr>
      <w:tr w:rsidR="00BA756C" w14:paraId="1159F9C1" w14:textId="77777777" w:rsidTr="005727EC">
        <w:tc>
          <w:tcPr>
            <w:tcW w:w="2982" w:type="dxa"/>
          </w:tcPr>
          <w:p w14:paraId="4F87388C" w14:textId="4CFF760C" w:rsidR="00BA756C" w:rsidRDefault="00BA756C" w:rsidP="00BA756C">
            <w:pPr>
              <w:pStyle w:val="aff6"/>
            </w:pPr>
            <w:r>
              <w:rPr>
                <w:rFonts w:hint="eastAsia"/>
              </w:rPr>
              <w:t>Ma</w:t>
            </w:r>
            <w:r>
              <w:t>chine</w:t>
            </w:r>
          </w:p>
        </w:tc>
        <w:tc>
          <w:tcPr>
            <w:tcW w:w="2982" w:type="dxa"/>
          </w:tcPr>
          <w:p w14:paraId="11913ADD" w14:textId="0FB573E3" w:rsidR="00BA756C" w:rsidRDefault="00BA756C" w:rsidP="00BA756C">
            <w:pPr>
              <w:pStyle w:val="aff6"/>
            </w:pPr>
            <w:r>
              <w:rPr>
                <w:rFonts w:hint="eastAsia"/>
              </w:rPr>
              <w:t>字符串</w:t>
            </w:r>
          </w:p>
        </w:tc>
        <w:tc>
          <w:tcPr>
            <w:tcW w:w="2982" w:type="dxa"/>
          </w:tcPr>
          <w:p w14:paraId="0B8BE843" w14:textId="29C61CC5" w:rsidR="00BA756C" w:rsidRDefault="00BA756C" w:rsidP="00BA756C">
            <w:pPr>
              <w:pStyle w:val="aff6"/>
            </w:pPr>
            <w:r>
              <w:rPr>
                <w:rFonts w:hint="eastAsia"/>
              </w:rPr>
              <w:t>设备</w:t>
            </w:r>
            <w:r>
              <w:t>SN</w:t>
            </w:r>
            <w:r>
              <w:rPr>
                <w:rFonts w:hint="eastAsia"/>
              </w:rPr>
              <w:t>码</w:t>
            </w:r>
          </w:p>
        </w:tc>
      </w:tr>
      <w:tr w:rsidR="00BA756C" w14:paraId="12A2B2FF" w14:textId="77777777" w:rsidTr="005727EC">
        <w:tc>
          <w:tcPr>
            <w:tcW w:w="2982" w:type="dxa"/>
          </w:tcPr>
          <w:p w14:paraId="43CF296B" w14:textId="3790EC4E" w:rsidR="00BA756C" w:rsidRDefault="00B1739C" w:rsidP="00BA756C">
            <w:pPr>
              <w:pStyle w:val="aff6"/>
            </w:pPr>
            <w:r>
              <w:rPr>
                <w:rFonts w:hint="eastAsia"/>
              </w:rPr>
              <w:t>Port</w:t>
            </w:r>
          </w:p>
        </w:tc>
        <w:tc>
          <w:tcPr>
            <w:tcW w:w="2982" w:type="dxa"/>
          </w:tcPr>
          <w:p w14:paraId="7D74D292" w14:textId="7813474D" w:rsidR="00BA756C" w:rsidRDefault="00B1739C" w:rsidP="00BA756C">
            <w:pPr>
              <w:pStyle w:val="aff6"/>
            </w:pPr>
            <w:r>
              <w:rPr>
                <w:rFonts w:hint="eastAsia"/>
              </w:rPr>
              <w:t>字符串</w:t>
            </w:r>
          </w:p>
        </w:tc>
        <w:tc>
          <w:tcPr>
            <w:tcW w:w="2982" w:type="dxa"/>
          </w:tcPr>
          <w:p w14:paraId="05BF300A" w14:textId="39561205" w:rsidR="00BA756C" w:rsidRDefault="00B1739C" w:rsidP="00BA756C">
            <w:pPr>
              <w:pStyle w:val="aff6"/>
            </w:pPr>
            <w:r>
              <w:rPr>
                <w:rFonts w:hint="eastAsia"/>
              </w:rPr>
              <w:t>设备端口号</w:t>
            </w:r>
          </w:p>
        </w:tc>
      </w:tr>
      <w:tr w:rsidR="00BA756C" w14:paraId="0D477FA5" w14:textId="77777777" w:rsidTr="005727EC">
        <w:tc>
          <w:tcPr>
            <w:tcW w:w="2982" w:type="dxa"/>
          </w:tcPr>
          <w:p w14:paraId="1050C86F" w14:textId="439498D5" w:rsidR="00BA756C" w:rsidRDefault="00B1739C" w:rsidP="00BA756C">
            <w:pPr>
              <w:pStyle w:val="aff6"/>
            </w:pPr>
            <w:r>
              <w:rPr>
                <w:rFonts w:hint="eastAsia"/>
              </w:rPr>
              <w:t>System</w:t>
            </w:r>
          </w:p>
        </w:tc>
        <w:tc>
          <w:tcPr>
            <w:tcW w:w="2982" w:type="dxa"/>
          </w:tcPr>
          <w:p w14:paraId="0625F5B6" w14:textId="6C0E5076" w:rsidR="00BA756C" w:rsidRDefault="00B3772F" w:rsidP="00BA756C">
            <w:pPr>
              <w:pStyle w:val="aff6"/>
            </w:pPr>
            <w:r>
              <w:rPr>
                <w:rFonts w:hint="eastAsia"/>
              </w:rPr>
              <w:t>哈希表</w:t>
            </w:r>
          </w:p>
        </w:tc>
        <w:tc>
          <w:tcPr>
            <w:tcW w:w="2982" w:type="dxa"/>
          </w:tcPr>
          <w:p w14:paraId="7950011C" w14:textId="1FCAD0C9" w:rsidR="00BA756C" w:rsidRDefault="00B3772F" w:rsidP="00BA756C">
            <w:pPr>
              <w:pStyle w:val="aff6"/>
            </w:pPr>
            <w:r>
              <w:rPr>
                <w:rFonts w:hint="eastAsia"/>
              </w:rPr>
              <w:t>设备</w:t>
            </w:r>
            <w:r w:rsidR="0045314F">
              <w:rPr>
                <w:rFonts w:hint="eastAsia"/>
              </w:rPr>
              <w:t>各个</w:t>
            </w:r>
            <w:r w:rsidR="00A81233">
              <w:rPr>
                <w:rFonts w:hint="eastAsia"/>
              </w:rPr>
              <w:t>子系统版本</w:t>
            </w:r>
          </w:p>
        </w:tc>
      </w:tr>
      <w:tr w:rsidR="00BA756C" w14:paraId="71CBA0DC" w14:textId="77777777" w:rsidTr="005727EC">
        <w:tc>
          <w:tcPr>
            <w:tcW w:w="2982" w:type="dxa"/>
          </w:tcPr>
          <w:p w14:paraId="0AF882C9" w14:textId="51999EC4" w:rsidR="00BA756C" w:rsidRDefault="009812D2" w:rsidP="00BA756C">
            <w:pPr>
              <w:pStyle w:val="aff6"/>
            </w:pPr>
            <w:r>
              <w:rPr>
                <w:rFonts w:hint="eastAsia"/>
              </w:rPr>
              <w:t>Time</w:t>
            </w:r>
            <w:r>
              <w:t>Stamp</w:t>
            </w:r>
          </w:p>
        </w:tc>
        <w:tc>
          <w:tcPr>
            <w:tcW w:w="2982" w:type="dxa"/>
          </w:tcPr>
          <w:p w14:paraId="7ABE0214" w14:textId="5E8F466C" w:rsidR="00BA756C" w:rsidRDefault="009812D2" w:rsidP="00BA756C">
            <w:pPr>
              <w:pStyle w:val="aff6"/>
            </w:pPr>
            <w:r>
              <w:rPr>
                <w:rFonts w:hint="eastAsia"/>
              </w:rPr>
              <w:t>字符串</w:t>
            </w:r>
          </w:p>
        </w:tc>
        <w:tc>
          <w:tcPr>
            <w:tcW w:w="2982" w:type="dxa"/>
          </w:tcPr>
          <w:p w14:paraId="6662A7C8" w14:textId="1793956C" w:rsidR="00BA756C" w:rsidRDefault="009812D2" w:rsidP="00BA756C">
            <w:pPr>
              <w:pStyle w:val="aff6"/>
            </w:pPr>
            <w:r>
              <w:rPr>
                <w:rFonts w:hint="eastAsia"/>
              </w:rPr>
              <w:t>上一次设备</w:t>
            </w:r>
            <w:r w:rsidR="009C298A">
              <w:rPr>
                <w:rFonts w:hint="eastAsia"/>
              </w:rPr>
              <w:t>连接</w:t>
            </w:r>
            <w:r w:rsidR="00A80367">
              <w:rPr>
                <w:rFonts w:hint="eastAsia"/>
              </w:rPr>
              <w:t>时间戳</w:t>
            </w:r>
          </w:p>
        </w:tc>
      </w:tr>
    </w:tbl>
    <w:p w14:paraId="6F083EF5" w14:textId="6033D871" w:rsidR="007D4730" w:rsidRDefault="007D4730" w:rsidP="00230C1E">
      <w:pPr>
        <w:pStyle w:val="aff1"/>
      </w:pPr>
    </w:p>
    <w:p w14:paraId="4003600F" w14:textId="0DA9A963" w:rsidR="00CD272C" w:rsidRDefault="00CD272C" w:rsidP="00230C1E">
      <w:pPr>
        <w:pStyle w:val="aff1"/>
      </w:pPr>
    </w:p>
    <w:p w14:paraId="40D3F868" w14:textId="77ABA00E" w:rsidR="00382559" w:rsidRDefault="00382559" w:rsidP="00230C1E">
      <w:pPr>
        <w:pStyle w:val="aff1"/>
      </w:pPr>
    </w:p>
    <w:p w14:paraId="0E283D7D" w14:textId="77777777" w:rsidR="00382559" w:rsidRDefault="00382559" w:rsidP="00230C1E">
      <w:pPr>
        <w:pStyle w:val="aff1"/>
      </w:pPr>
    </w:p>
    <w:tbl>
      <w:tblPr>
        <w:tblStyle w:val="aff0"/>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2982"/>
        <w:gridCol w:w="2982"/>
      </w:tblGrid>
      <w:tr w:rsidR="00CD272C" w14:paraId="100491DB" w14:textId="77777777" w:rsidTr="001B3B1E">
        <w:tc>
          <w:tcPr>
            <w:tcW w:w="2982" w:type="dxa"/>
            <w:tcBorders>
              <w:top w:val="single" w:sz="4" w:space="0" w:color="auto"/>
              <w:bottom w:val="single" w:sz="4" w:space="0" w:color="auto"/>
            </w:tcBorders>
          </w:tcPr>
          <w:p w14:paraId="1EC24828" w14:textId="0351B091" w:rsidR="00CD272C" w:rsidRPr="001B3B1E" w:rsidRDefault="00CD272C" w:rsidP="001B3B1E">
            <w:pPr>
              <w:pStyle w:val="aff6"/>
            </w:pPr>
            <w:r w:rsidRPr="001B3B1E">
              <w:rPr>
                <w:rFonts w:hint="eastAsia"/>
              </w:rPr>
              <w:lastRenderedPageBreak/>
              <w:t>名称</w:t>
            </w:r>
          </w:p>
        </w:tc>
        <w:tc>
          <w:tcPr>
            <w:tcW w:w="2982" w:type="dxa"/>
            <w:tcBorders>
              <w:top w:val="single" w:sz="4" w:space="0" w:color="auto"/>
              <w:bottom w:val="single" w:sz="4" w:space="0" w:color="auto"/>
            </w:tcBorders>
          </w:tcPr>
          <w:p w14:paraId="1E56DD28" w14:textId="6FEF5F59" w:rsidR="00CD272C" w:rsidRPr="001B3B1E" w:rsidRDefault="00CD272C" w:rsidP="001B3B1E">
            <w:pPr>
              <w:pStyle w:val="aff6"/>
            </w:pPr>
            <w:r w:rsidRPr="001B3B1E">
              <w:rPr>
                <w:rFonts w:hint="eastAsia"/>
              </w:rPr>
              <w:t>类型</w:t>
            </w:r>
          </w:p>
        </w:tc>
        <w:tc>
          <w:tcPr>
            <w:tcW w:w="2982" w:type="dxa"/>
            <w:tcBorders>
              <w:top w:val="single" w:sz="4" w:space="0" w:color="auto"/>
              <w:bottom w:val="single" w:sz="4" w:space="0" w:color="auto"/>
            </w:tcBorders>
          </w:tcPr>
          <w:p w14:paraId="056F0AF8" w14:textId="4D29CDC6" w:rsidR="00CD272C" w:rsidRPr="001B3B1E" w:rsidRDefault="00CD272C" w:rsidP="001B3B1E">
            <w:pPr>
              <w:pStyle w:val="aff6"/>
            </w:pPr>
            <w:r w:rsidRPr="001B3B1E">
              <w:rPr>
                <w:rFonts w:hint="eastAsia"/>
              </w:rPr>
              <w:t>含义</w:t>
            </w:r>
          </w:p>
        </w:tc>
      </w:tr>
      <w:tr w:rsidR="00CD272C" w14:paraId="3FE178EE" w14:textId="77777777" w:rsidTr="001B3B1E">
        <w:tc>
          <w:tcPr>
            <w:tcW w:w="2982" w:type="dxa"/>
            <w:tcBorders>
              <w:top w:val="single" w:sz="4" w:space="0" w:color="auto"/>
            </w:tcBorders>
          </w:tcPr>
          <w:p w14:paraId="1A5C3628" w14:textId="4207918D" w:rsidR="00CD272C" w:rsidRPr="001B3B1E" w:rsidRDefault="005B72B0" w:rsidP="001B3B1E">
            <w:pPr>
              <w:pStyle w:val="aff6"/>
            </w:pPr>
            <w:r w:rsidRPr="001B3B1E">
              <w:rPr>
                <w:rFonts w:hint="eastAsia"/>
              </w:rPr>
              <w:t>Alarm</w:t>
            </w:r>
          </w:p>
        </w:tc>
        <w:tc>
          <w:tcPr>
            <w:tcW w:w="2982" w:type="dxa"/>
            <w:tcBorders>
              <w:top w:val="single" w:sz="4" w:space="0" w:color="auto"/>
            </w:tcBorders>
          </w:tcPr>
          <w:p w14:paraId="5E966DD4" w14:textId="2CFA2DC9" w:rsidR="00CD272C" w:rsidRPr="001B3B1E" w:rsidRDefault="005B72B0" w:rsidP="001B3B1E">
            <w:pPr>
              <w:pStyle w:val="aff6"/>
            </w:pPr>
            <w:r w:rsidRPr="001B3B1E">
              <w:t>数据</w:t>
            </w:r>
            <w:r w:rsidRPr="001B3B1E">
              <w:rPr>
                <w:rFonts w:hint="eastAsia"/>
              </w:rPr>
              <w:t>包</w:t>
            </w:r>
          </w:p>
        </w:tc>
        <w:tc>
          <w:tcPr>
            <w:tcW w:w="2982" w:type="dxa"/>
            <w:tcBorders>
              <w:top w:val="single" w:sz="4" w:space="0" w:color="auto"/>
            </w:tcBorders>
          </w:tcPr>
          <w:p w14:paraId="4C003AED" w14:textId="64B0B5D3" w:rsidR="00CD272C" w:rsidRPr="001B3B1E" w:rsidRDefault="00525C91" w:rsidP="001B3B1E">
            <w:pPr>
              <w:pStyle w:val="aff6"/>
            </w:pPr>
            <w:r>
              <w:rPr>
                <w:rFonts w:hint="eastAsia"/>
              </w:rPr>
              <w:t>设备告警</w:t>
            </w:r>
          </w:p>
        </w:tc>
      </w:tr>
      <w:tr w:rsidR="00CD272C" w14:paraId="0CCF35EB" w14:textId="77777777" w:rsidTr="001B3B1E">
        <w:tc>
          <w:tcPr>
            <w:tcW w:w="2982" w:type="dxa"/>
          </w:tcPr>
          <w:p w14:paraId="47E90C57" w14:textId="64867313" w:rsidR="00CD272C" w:rsidRPr="001B3B1E" w:rsidRDefault="005B72B0" w:rsidP="001B3B1E">
            <w:pPr>
              <w:pStyle w:val="aff6"/>
            </w:pPr>
            <w:r w:rsidRPr="001B3B1E">
              <w:rPr>
                <w:rFonts w:hint="eastAsia"/>
              </w:rPr>
              <w:t>Axis</w:t>
            </w:r>
          </w:p>
        </w:tc>
        <w:tc>
          <w:tcPr>
            <w:tcW w:w="2982" w:type="dxa"/>
          </w:tcPr>
          <w:p w14:paraId="528B4331" w14:textId="7725E2E6" w:rsidR="00CD272C" w:rsidRPr="001B3B1E" w:rsidRDefault="005B72B0" w:rsidP="001B3B1E">
            <w:pPr>
              <w:pStyle w:val="aff6"/>
            </w:pPr>
            <w:r w:rsidRPr="001B3B1E">
              <w:t>数据</w:t>
            </w:r>
            <w:r w:rsidRPr="001B3B1E">
              <w:rPr>
                <w:rFonts w:hint="eastAsia"/>
              </w:rPr>
              <w:t>包</w:t>
            </w:r>
          </w:p>
        </w:tc>
        <w:tc>
          <w:tcPr>
            <w:tcW w:w="2982" w:type="dxa"/>
          </w:tcPr>
          <w:p w14:paraId="439D839F" w14:textId="4D32471D" w:rsidR="00CD272C" w:rsidRPr="001B3B1E" w:rsidRDefault="00525C91" w:rsidP="001B3B1E">
            <w:pPr>
              <w:pStyle w:val="aff6"/>
            </w:pPr>
            <w:r>
              <w:rPr>
                <w:rFonts w:hint="eastAsia"/>
              </w:rPr>
              <w:t>设备</w:t>
            </w:r>
            <w:r w:rsidR="007D57EA">
              <w:rPr>
                <w:rFonts w:hint="eastAsia"/>
              </w:rPr>
              <w:t>坐标轴参数</w:t>
            </w:r>
          </w:p>
        </w:tc>
      </w:tr>
      <w:tr w:rsidR="00CD272C" w14:paraId="3740621A" w14:textId="77777777" w:rsidTr="001B3B1E">
        <w:tc>
          <w:tcPr>
            <w:tcW w:w="2982" w:type="dxa"/>
          </w:tcPr>
          <w:p w14:paraId="045432F8" w14:textId="144B4C19" w:rsidR="00CD272C" w:rsidRPr="001B3B1E" w:rsidRDefault="005B72B0" w:rsidP="001B3B1E">
            <w:pPr>
              <w:pStyle w:val="aff6"/>
            </w:pPr>
            <w:r w:rsidRPr="001B3B1E">
              <w:rPr>
                <w:rFonts w:hint="eastAsia"/>
              </w:rPr>
              <w:t>Channel</w:t>
            </w:r>
          </w:p>
        </w:tc>
        <w:tc>
          <w:tcPr>
            <w:tcW w:w="2982" w:type="dxa"/>
          </w:tcPr>
          <w:p w14:paraId="2D340938" w14:textId="6CFFFE48" w:rsidR="00CD272C" w:rsidRPr="001B3B1E" w:rsidRDefault="005B72B0" w:rsidP="001B3B1E">
            <w:pPr>
              <w:pStyle w:val="aff6"/>
            </w:pPr>
            <w:r w:rsidRPr="001B3B1E">
              <w:t>数据</w:t>
            </w:r>
            <w:r w:rsidRPr="001B3B1E">
              <w:rPr>
                <w:rFonts w:hint="eastAsia"/>
              </w:rPr>
              <w:t>包</w:t>
            </w:r>
          </w:p>
        </w:tc>
        <w:tc>
          <w:tcPr>
            <w:tcW w:w="2982" w:type="dxa"/>
          </w:tcPr>
          <w:p w14:paraId="40527ADE" w14:textId="138AEF94" w:rsidR="00CD272C" w:rsidRPr="001B3B1E" w:rsidRDefault="00525C91" w:rsidP="001B3B1E">
            <w:pPr>
              <w:pStyle w:val="aff6"/>
            </w:pPr>
            <w:r>
              <w:rPr>
                <w:rFonts w:hint="eastAsia"/>
              </w:rPr>
              <w:t>设备通道</w:t>
            </w:r>
            <w:r w:rsidR="007D57EA">
              <w:rPr>
                <w:rFonts w:hint="eastAsia"/>
              </w:rPr>
              <w:t>参数</w:t>
            </w:r>
          </w:p>
        </w:tc>
      </w:tr>
      <w:tr w:rsidR="00CD272C" w14:paraId="36B0E8E7" w14:textId="77777777" w:rsidTr="001B3B1E">
        <w:tc>
          <w:tcPr>
            <w:tcW w:w="2982" w:type="dxa"/>
          </w:tcPr>
          <w:p w14:paraId="3C0055EA" w14:textId="39A50C66" w:rsidR="00CD272C" w:rsidRPr="001B3B1E" w:rsidRDefault="005B72B0" w:rsidP="001B3B1E">
            <w:pPr>
              <w:pStyle w:val="aff6"/>
            </w:pPr>
            <w:r w:rsidRPr="001B3B1E">
              <w:rPr>
                <w:rFonts w:hint="eastAsia"/>
              </w:rPr>
              <w:t>Dynamic</w:t>
            </w:r>
          </w:p>
        </w:tc>
        <w:tc>
          <w:tcPr>
            <w:tcW w:w="2982" w:type="dxa"/>
          </w:tcPr>
          <w:p w14:paraId="73ECBD02" w14:textId="04EAA5E5" w:rsidR="00CD272C" w:rsidRPr="001B3B1E" w:rsidRDefault="005B72B0" w:rsidP="001B3B1E">
            <w:pPr>
              <w:pStyle w:val="aff6"/>
            </w:pPr>
            <w:r w:rsidRPr="001B3B1E">
              <w:t>数据</w:t>
            </w:r>
            <w:r w:rsidRPr="001B3B1E">
              <w:rPr>
                <w:rFonts w:hint="eastAsia"/>
              </w:rPr>
              <w:t>包</w:t>
            </w:r>
          </w:p>
        </w:tc>
        <w:tc>
          <w:tcPr>
            <w:tcW w:w="2982" w:type="dxa"/>
          </w:tcPr>
          <w:p w14:paraId="5C1BEF1C" w14:textId="7DBB41DD" w:rsidR="00CD272C" w:rsidRPr="001B3B1E" w:rsidRDefault="00525C91" w:rsidP="001B3B1E">
            <w:pPr>
              <w:pStyle w:val="aff6"/>
            </w:pPr>
            <w:r>
              <w:rPr>
                <w:rFonts w:hint="eastAsia"/>
              </w:rPr>
              <w:t>设备加工动态数据</w:t>
            </w:r>
          </w:p>
        </w:tc>
      </w:tr>
      <w:tr w:rsidR="00CD272C" w14:paraId="0543A1DC" w14:textId="77777777" w:rsidTr="001B3B1E">
        <w:tc>
          <w:tcPr>
            <w:tcW w:w="2982" w:type="dxa"/>
          </w:tcPr>
          <w:p w14:paraId="3BE3B6B1" w14:textId="3BBBF5F8" w:rsidR="00CD272C" w:rsidRPr="001B3B1E" w:rsidRDefault="005B72B0" w:rsidP="001B3B1E">
            <w:pPr>
              <w:pStyle w:val="aff6"/>
            </w:pPr>
            <w:r w:rsidRPr="001B3B1E">
              <w:rPr>
                <w:rFonts w:hint="eastAsia"/>
              </w:rPr>
              <w:t>File</w:t>
            </w:r>
          </w:p>
        </w:tc>
        <w:tc>
          <w:tcPr>
            <w:tcW w:w="2982" w:type="dxa"/>
          </w:tcPr>
          <w:p w14:paraId="29E476CC" w14:textId="5E1064B9" w:rsidR="00CD272C" w:rsidRPr="001B3B1E" w:rsidRDefault="005B72B0" w:rsidP="001B3B1E">
            <w:pPr>
              <w:pStyle w:val="aff6"/>
            </w:pPr>
            <w:r w:rsidRPr="001B3B1E">
              <w:t>数据</w:t>
            </w:r>
            <w:r w:rsidRPr="001B3B1E">
              <w:rPr>
                <w:rFonts w:hint="eastAsia"/>
              </w:rPr>
              <w:t>包</w:t>
            </w:r>
          </w:p>
        </w:tc>
        <w:tc>
          <w:tcPr>
            <w:tcW w:w="2982" w:type="dxa"/>
          </w:tcPr>
          <w:p w14:paraId="3CAE496D" w14:textId="2D9B5284" w:rsidR="00CD272C" w:rsidRPr="001B3B1E" w:rsidRDefault="008024F0" w:rsidP="001B3B1E">
            <w:pPr>
              <w:pStyle w:val="aff6"/>
            </w:pPr>
            <w:r>
              <w:rPr>
                <w:rFonts w:hint="eastAsia"/>
              </w:rPr>
              <w:t>设备加工文件</w:t>
            </w:r>
            <w:r w:rsidR="002D3746">
              <w:rPr>
                <w:rFonts w:hint="eastAsia"/>
              </w:rPr>
              <w:t>数据</w:t>
            </w:r>
          </w:p>
        </w:tc>
      </w:tr>
      <w:tr w:rsidR="00CD272C" w14:paraId="04630AA1" w14:textId="77777777" w:rsidTr="001B3B1E">
        <w:tc>
          <w:tcPr>
            <w:tcW w:w="2982" w:type="dxa"/>
          </w:tcPr>
          <w:p w14:paraId="0EA51E6F" w14:textId="6828C6B0" w:rsidR="00CD272C" w:rsidRPr="001B3B1E" w:rsidRDefault="005B72B0" w:rsidP="001B3B1E">
            <w:pPr>
              <w:pStyle w:val="aff6"/>
            </w:pPr>
            <w:r w:rsidRPr="001B3B1E">
              <w:rPr>
                <w:rFonts w:hint="eastAsia"/>
              </w:rPr>
              <w:t>GCodeFile</w:t>
            </w:r>
          </w:p>
        </w:tc>
        <w:tc>
          <w:tcPr>
            <w:tcW w:w="2982" w:type="dxa"/>
          </w:tcPr>
          <w:p w14:paraId="6F8D53ED" w14:textId="5ADD0932" w:rsidR="00CD272C" w:rsidRPr="001B3B1E" w:rsidRDefault="005B72B0" w:rsidP="001B3B1E">
            <w:pPr>
              <w:pStyle w:val="aff6"/>
            </w:pPr>
            <w:r w:rsidRPr="001B3B1E">
              <w:t>数据</w:t>
            </w:r>
            <w:r w:rsidRPr="001B3B1E">
              <w:rPr>
                <w:rFonts w:hint="eastAsia"/>
              </w:rPr>
              <w:t>包</w:t>
            </w:r>
          </w:p>
        </w:tc>
        <w:tc>
          <w:tcPr>
            <w:tcW w:w="2982" w:type="dxa"/>
          </w:tcPr>
          <w:p w14:paraId="1BD98F81" w14:textId="6C643773" w:rsidR="00CD272C" w:rsidRPr="001B3B1E" w:rsidRDefault="00173D71" w:rsidP="001B3B1E">
            <w:pPr>
              <w:pStyle w:val="aff6"/>
            </w:pPr>
            <w:r>
              <w:rPr>
                <w:rFonts w:hint="eastAsia"/>
              </w:rPr>
              <w:t>设备加工文件</w:t>
            </w:r>
            <w:r>
              <w:rPr>
                <w:rFonts w:hint="eastAsia"/>
              </w:rPr>
              <w:t>G</w:t>
            </w:r>
            <w:r>
              <w:rPr>
                <w:rFonts w:hint="eastAsia"/>
              </w:rPr>
              <w:t>代码</w:t>
            </w:r>
          </w:p>
        </w:tc>
      </w:tr>
      <w:tr w:rsidR="00CD272C" w14:paraId="0ECF2101" w14:textId="77777777" w:rsidTr="001B3B1E">
        <w:tc>
          <w:tcPr>
            <w:tcW w:w="2982" w:type="dxa"/>
          </w:tcPr>
          <w:p w14:paraId="669B6FE5" w14:textId="09163D51" w:rsidR="00CD272C" w:rsidRPr="001B3B1E" w:rsidRDefault="005B72B0" w:rsidP="001B3B1E">
            <w:pPr>
              <w:pStyle w:val="aff6"/>
            </w:pPr>
            <w:r w:rsidRPr="001B3B1E">
              <w:rPr>
                <w:rFonts w:hint="eastAsia"/>
              </w:rPr>
              <w:t>Health</w:t>
            </w:r>
          </w:p>
        </w:tc>
        <w:tc>
          <w:tcPr>
            <w:tcW w:w="2982" w:type="dxa"/>
          </w:tcPr>
          <w:p w14:paraId="742080E0" w14:textId="47BF7060" w:rsidR="00CD272C" w:rsidRPr="001B3B1E" w:rsidRDefault="005B72B0" w:rsidP="001B3B1E">
            <w:pPr>
              <w:pStyle w:val="aff6"/>
            </w:pPr>
            <w:r w:rsidRPr="001B3B1E">
              <w:t>数据</w:t>
            </w:r>
            <w:r w:rsidRPr="001B3B1E">
              <w:rPr>
                <w:rFonts w:hint="eastAsia"/>
              </w:rPr>
              <w:t>包</w:t>
            </w:r>
          </w:p>
        </w:tc>
        <w:tc>
          <w:tcPr>
            <w:tcW w:w="2982" w:type="dxa"/>
          </w:tcPr>
          <w:p w14:paraId="1DFD05AB" w14:textId="62E1BA6C" w:rsidR="00CD272C" w:rsidRPr="001B3B1E" w:rsidRDefault="00173D71" w:rsidP="001B3B1E">
            <w:pPr>
              <w:pStyle w:val="aff6"/>
            </w:pPr>
            <w:r>
              <w:rPr>
                <w:rFonts w:hint="eastAsia"/>
              </w:rPr>
              <w:t>设备健康诊断文件</w:t>
            </w:r>
            <w:r w:rsidR="002D3746">
              <w:rPr>
                <w:rFonts w:hint="eastAsia"/>
              </w:rPr>
              <w:t>数据</w:t>
            </w:r>
          </w:p>
        </w:tc>
      </w:tr>
      <w:tr w:rsidR="00CD272C" w14:paraId="08A25CE7" w14:textId="77777777" w:rsidTr="001B3B1E">
        <w:tc>
          <w:tcPr>
            <w:tcW w:w="2982" w:type="dxa"/>
          </w:tcPr>
          <w:p w14:paraId="3B31D976" w14:textId="39A073DA" w:rsidR="00CD272C" w:rsidRPr="001B3B1E" w:rsidRDefault="005B72B0" w:rsidP="001B3B1E">
            <w:pPr>
              <w:pStyle w:val="aff6"/>
            </w:pPr>
            <w:r w:rsidRPr="001B3B1E">
              <w:rPr>
                <w:rFonts w:hint="eastAsia"/>
              </w:rPr>
              <w:t>PLC</w:t>
            </w:r>
          </w:p>
        </w:tc>
        <w:tc>
          <w:tcPr>
            <w:tcW w:w="2982" w:type="dxa"/>
          </w:tcPr>
          <w:p w14:paraId="02706341" w14:textId="518BFD40" w:rsidR="00CD272C" w:rsidRPr="001B3B1E" w:rsidRDefault="005B72B0" w:rsidP="001B3B1E">
            <w:pPr>
              <w:pStyle w:val="aff6"/>
            </w:pPr>
            <w:r w:rsidRPr="001B3B1E">
              <w:t>数据</w:t>
            </w:r>
            <w:r w:rsidRPr="001B3B1E">
              <w:rPr>
                <w:rFonts w:hint="eastAsia"/>
              </w:rPr>
              <w:t>包</w:t>
            </w:r>
          </w:p>
        </w:tc>
        <w:tc>
          <w:tcPr>
            <w:tcW w:w="2982" w:type="dxa"/>
          </w:tcPr>
          <w:p w14:paraId="2C9C70DB" w14:textId="59DEFE22" w:rsidR="00CD272C" w:rsidRPr="001B3B1E" w:rsidRDefault="002E1CA5" w:rsidP="001B3B1E">
            <w:pPr>
              <w:pStyle w:val="aff6"/>
            </w:pPr>
            <w:r>
              <w:rPr>
                <w:rFonts w:hint="eastAsia"/>
              </w:rPr>
              <w:t>设备</w:t>
            </w:r>
            <w:r>
              <w:rPr>
                <w:rFonts w:hint="eastAsia"/>
              </w:rPr>
              <w:t>PLC</w:t>
            </w:r>
            <w:r>
              <w:rPr>
                <w:rFonts w:hint="eastAsia"/>
              </w:rPr>
              <w:t>数据</w:t>
            </w:r>
          </w:p>
        </w:tc>
      </w:tr>
      <w:tr w:rsidR="00CD272C" w14:paraId="287BF89A" w14:textId="77777777" w:rsidTr="001B3B1E">
        <w:tc>
          <w:tcPr>
            <w:tcW w:w="2982" w:type="dxa"/>
          </w:tcPr>
          <w:p w14:paraId="57D2BE24" w14:textId="597A71A4" w:rsidR="00CD272C" w:rsidRPr="001B3B1E" w:rsidRDefault="005B72B0" w:rsidP="001B3B1E">
            <w:pPr>
              <w:pStyle w:val="aff6"/>
            </w:pPr>
            <w:r w:rsidRPr="001B3B1E">
              <w:rPr>
                <w:rFonts w:hint="eastAsia"/>
              </w:rPr>
              <w:t>Parameter</w:t>
            </w:r>
          </w:p>
        </w:tc>
        <w:tc>
          <w:tcPr>
            <w:tcW w:w="2982" w:type="dxa"/>
          </w:tcPr>
          <w:p w14:paraId="4AD55C12" w14:textId="0ABA929E" w:rsidR="00CD272C" w:rsidRPr="001B3B1E" w:rsidRDefault="005B72B0" w:rsidP="001B3B1E">
            <w:pPr>
              <w:pStyle w:val="aff6"/>
            </w:pPr>
            <w:r w:rsidRPr="001B3B1E">
              <w:t>数据</w:t>
            </w:r>
            <w:r w:rsidRPr="001B3B1E">
              <w:rPr>
                <w:rFonts w:hint="eastAsia"/>
              </w:rPr>
              <w:t>包</w:t>
            </w:r>
          </w:p>
        </w:tc>
        <w:tc>
          <w:tcPr>
            <w:tcW w:w="2982" w:type="dxa"/>
          </w:tcPr>
          <w:p w14:paraId="7639F514" w14:textId="6A81E4B1" w:rsidR="00CD272C" w:rsidRPr="001B3B1E" w:rsidRDefault="000454C8" w:rsidP="001B3B1E">
            <w:pPr>
              <w:pStyle w:val="aff6"/>
            </w:pPr>
            <w:r>
              <w:rPr>
                <w:rFonts w:hint="eastAsia"/>
              </w:rPr>
              <w:t>设备参数数据</w:t>
            </w:r>
          </w:p>
        </w:tc>
      </w:tr>
      <w:tr w:rsidR="00CD272C" w14:paraId="6B614353" w14:textId="77777777" w:rsidTr="001B3B1E">
        <w:tc>
          <w:tcPr>
            <w:tcW w:w="2982" w:type="dxa"/>
          </w:tcPr>
          <w:p w14:paraId="36FCFAFF" w14:textId="5BCC05C2" w:rsidR="00CD272C" w:rsidRPr="001B3B1E" w:rsidRDefault="005B72B0" w:rsidP="001B3B1E">
            <w:pPr>
              <w:pStyle w:val="aff6"/>
            </w:pPr>
            <w:r w:rsidRPr="001B3B1E">
              <w:rPr>
                <w:rFonts w:hint="eastAsia"/>
              </w:rPr>
              <w:t>Register</w:t>
            </w:r>
          </w:p>
        </w:tc>
        <w:tc>
          <w:tcPr>
            <w:tcW w:w="2982" w:type="dxa"/>
          </w:tcPr>
          <w:p w14:paraId="2235D451" w14:textId="089B6402" w:rsidR="00CD272C" w:rsidRPr="001B3B1E" w:rsidRDefault="005B72B0" w:rsidP="001B3B1E">
            <w:pPr>
              <w:pStyle w:val="aff6"/>
            </w:pPr>
            <w:r w:rsidRPr="001B3B1E">
              <w:t>数据</w:t>
            </w:r>
            <w:r w:rsidRPr="001B3B1E">
              <w:rPr>
                <w:rFonts w:hint="eastAsia"/>
              </w:rPr>
              <w:t>包</w:t>
            </w:r>
          </w:p>
        </w:tc>
        <w:tc>
          <w:tcPr>
            <w:tcW w:w="2982" w:type="dxa"/>
          </w:tcPr>
          <w:p w14:paraId="061EEC70" w14:textId="039D1DF8" w:rsidR="00CD272C" w:rsidRPr="001B3B1E" w:rsidRDefault="00911498" w:rsidP="001B3B1E">
            <w:pPr>
              <w:pStyle w:val="aff6"/>
            </w:pPr>
            <w:r>
              <w:rPr>
                <w:rFonts w:hint="eastAsia"/>
              </w:rPr>
              <w:t>设备寄存器数据</w:t>
            </w:r>
          </w:p>
        </w:tc>
      </w:tr>
      <w:tr w:rsidR="00CD272C" w14:paraId="3C6FD2DC" w14:textId="77777777" w:rsidTr="001B3B1E">
        <w:tc>
          <w:tcPr>
            <w:tcW w:w="2982" w:type="dxa"/>
          </w:tcPr>
          <w:p w14:paraId="0D60C1AA" w14:textId="64A968FD" w:rsidR="00CD272C" w:rsidRPr="001B3B1E" w:rsidRDefault="005B72B0" w:rsidP="001B3B1E">
            <w:pPr>
              <w:pStyle w:val="aff6"/>
            </w:pPr>
            <w:r w:rsidRPr="001B3B1E">
              <w:rPr>
                <w:rFonts w:hint="eastAsia"/>
              </w:rPr>
              <w:t>Tool</w:t>
            </w:r>
          </w:p>
        </w:tc>
        <w:tc>
          <w:tcPr>
            <w:tcW w:w="2982" w:type="dxa"/>
          </w:tcPr>
          <w:p w14:paraId="53F249A2" w14:textId="5F272F84" w:rsidR="00CD272C" w:rsidRPr="001B3B1E" w:rsidRDefault="005B72B0" w:rsidP="001B3B1E">
            <w:pPr>
              <w:pStyle w:val="aff6"/>
            </w:pPr>
            <w:r w:rsidRPr="001B3B1E">
              <w:t>数据</w:t>
            </w:r>
            <w:r w:rsidRPr="001B3B1E">
              <w:rPr>
                <w:rFonts w:hint="eastAsia"/>
              </w:rPr>
              <w:t>包</w:t>
            </w:r>
          </w:p>
        </w:tc>
        <w:tc>
          <w:tcPr>
            <w:tcW w:w="2982" w:type="dxa"/>
          </w:tcPr>
          <w:p w14:paraId="10FFB282" w14:textId="688EFBBE" w:rsidR="00CD272C" w:rsidRPr="001B3B1E" w:rsidRDefault="007D57EA" w:rsidP="001B3B1E">
            <w:pPr>
              <w:pStyle w:val="aff6"/>
            </w:pPr>
            <w:r>
              <w:rPr>
                <w:rFonts w:hint="eastAsia"/>
              </w:rPr>
              <w:t>设备</w:t>
            </w:r>
            <w:r w:rsidR="00004EDF">
              <w:rPr>
                <w:rFonts w:hint="eastAsia"/>
              </w:rPr>
              <w:t>刀具数据</w:t>
            </w:r>
          </w:p>
        </w:tc>
      </w:tr>
    </w:tbl>
    <w:p w14:paraId="35ABA051" w14:textId="783B79E5" w:rsidR="00CD272C" w:rsidRPr="00830731" w:rsidRDefault="000C7BA6" w:rsidP="00230C1E">
      <w:pPr>
        <w:pStyle w:val="aff1"/>
      </w:pPr>
      <w:r>
        <w:rPr>
          <w:rFonts w:hint="eastAsia"/>
        </w:rPr>
        <w:t>上述采集的数据中</w:t>
      </w:r>
      <w:r w:rsidR="00C61EA9">
        <w:rPr>
          <w:rFonts w:hint="eastAsia"/>
        </w:rPr>
        <w:t>，</w:t>
      </w:r>
      <w:r w:rsidR="00731F2E">
        <w:rPr>
          <w:rFonts w:hint="eastAsia"/>
        </w:rPr>
        <w:t>Dynamic</w:t>
      </w:r>
      <w:r w:rsidR="00731F2E">
        <w:rPr>
          <w:rFonts w:hint="eastAsia"/>
        </w:rPr>
        <w:t>数据包</w:t>
      </w:r>
      <w:r w:rsidR="00BA2149">
        <w:rPr>
          <w:rFonts w:hint="eastAsia"/>
        </w:rPr>
        <w:t>只包含一个名为“</w:t>
      </w:r>
      <w:r w:rsidR="00BA2149">
        <w:rPr>
          <w:rFonts w:hint="eastAsia"/>
        </w:rPr>
        <w:t>Sample</w:t>
      </w:r>
      <w:r w:rsidR="00BA2149">
        <w:t>D</w:t>
      </w:r>
      <w:r w:rsidR="00BA2149">
        <w:rPr>
          <w:rFonts w:hint="eastAsia"/>
        </w:rPr>
        <w:t>ata</w:t>
      </w:r>
      <w:r w:rsidR="00BA2149">
        <w:rPr>
          <w:rFonts w:hint="eastAsia"/>
        </w:rPr>
        <w:t>”的列表型数据，</w:t>
      </w:r>
      <w:r w:rsidR="00D40D87">
        <w:rPr>
          <w:rFonts w:hint="eastAsia"/>
        </w:rPr>
        <w:t>它</w:t>
      </w:r>
      <w:r w:rsidR="007F37AA">
        <w:rPr>
          <w:rFonts w:hint="eastAsia"/>
        </w:rPr>
        <w:t>动态记录了设备当前加工状态</w:t>
      </w:r>
      <w:r w:rsidR="00790FC7">
        <w:rPr>
          <w:rFonts w:hint="eastAsia"/>
        </w:rPr>
        <w:t>，</w:t>
      </w:r>
      <w:r w:rsidR="00454859">
        <w:rPr>
          <w:rFonts w:hint="eastAsia"/>
        </w:rPr>
        <w:t>频率为</w:t>
      </w:r>
      <w:r w:rsidR="006F6C50">
        <w:t>1</w:t>
      </w:r>
      <w:r w:rsidR="00830731">
        <w:rPr>
          <w:rFonts w:hint="eastAsia"/>
        </w:rPr>
        <w:t>s</w:t>
      </w:r>
      <w:r w:rsidR="00830731">
        <w:rPr>
          <w:rFonts w:hint="eastAsia"/>
        </w:rPr>
        <w:t>一次</w:t>
      </w:r>
      <w:r w:rsidR="00FD451E">
        <w:rPr>
          <w:rFonts w:hint="eastAsia"/>
        </w:rPr>
        <w:t>，因此，随着加工时间推移，</w:t>
      </w:r>
      <w:r w:rsidR="00C70875">
        <w:rPr>
          <w:rFonts w:hint="eastAsia"/>
        </w:rPr>
        <w:t>Dynamic</w:t>
      </w:r>
      <w:r w:rsidR="00C70875">
        <w:rPr>
          <w:rFonts w:hint="eastAsia"/>
        </w:rPr>
        <w:t>数据包</w:t>
      </w:r>
      <w:r w:rsidR="00CF6230">
        <w:rPr>
          <w:rFonts w:hint="eastAsia"/>
        </w:rPr>
        <w:t>大小不断增长</w:t>
      </w:r>
      <w:r w:rsidR="00AD216E">
        <w:rPr>
          <w:rFonts w:hint="eastAsia"/>
        </w:rPr>
        <w:t>。</w:t>
      </w:r>
      <w:r w:rsidR="007A13DB">
        <w:rPr>
          <w:rFonts w:hint="eastAsia"/>
        </w:rPr>
        <w:t>DCAgent</w:t>
      </w:r>
      <w:r w:rsidR="007A13DB">
        <w:rPr>
          <w:rFonts w:hint="eastAsia"/>
        </w:rPr>
        <w:t>软件采集数据时，</w:t>
      </w:r>
      <w:r w:rsidR="00EB0DCE">
        <w:rPr>
          <w:rFonts w:hint="eastAsia"/>
        </w:rPr>
        <w:t>若连接了云端服务器，</w:t>
      </w:r>
      <w:r w:rsidR="00EB0DCE">
        <w:rPr>
          <w:rFonts w:hint="eastAsia"/>
        </w:rPr>
        <w:t>Dynamic</w:t>
      </w:r>
      <w:r w:rsidR="00EB0DCE">
        <w:rPr>
          <w:rFonts w:hint="eastAsia"/>
        </w:rPr>
        <w:t>数据包将保存在云端，</w:t>
      </w:r>
      <w:r w:rsidR="00E22D53">
        <w:rPr>
          <w:rFonts w:hint="eastAsia"/>
        </w:rPr>
        <w:t>若未连接，本地服务器</w:t>
      </w:r>
      <w:r w:rsidR="00E22D53">
        <w:rPr>
          <w:rFonts w:hint="eastAsia"/>
        </w:rPr>
        <w:t>Sample</w:t>
      </w:r>
      <w:r w:rsidR="00E22D53">
        <w:t>D</w:t>
      </w:r>
      <w:r w:rsidR="00E22D53">
        <w:rPr>
          <w:rFonts w:hint="eastAsia"/>
        </w:rPr>
        <w:t>ata</w:t>
      </w:r>
      <w:r w:rsidR="00E22D53">
        <w:rPr>
          <w:rFonts w:hint="eastAsia"/>
        </w:rPr>
        <w:t>列表最多存储</w:t>
      </w:r>
      <w:r w:rsidR="00E22D53">
        <w:rPr>
          <w:rFonts w:hint="eastAsia"/>
        </w:rPr>
        <w:t>10000</w:t>
      </w:r>
      <w:r w:rsidR="00E22D53">
        <w:rPr>
          <w:rFonts w:hint="eastAsia"/>
        </w:rPr>
        <w:t>条记录，</w:t>
      </w:r>
      <w:r w:rsidR="00D83778">
        <w:rPr>
          <w:rFonts w:hint="eastAsia"/>
        </w:rPr>
        <w:t>超过</w:t>
      </w:r>
      <w:r w:rsidR="00D83778">
        <w:rPr>
          <w:rFonts w:hint="eastAsia"/>
        </w:rPr>
        <w:t>10000</w:t>
      </w:r>
      <w:r w:rsidR="00D83778">
        <w:rPr>
          <w:rFonts w:hint="eastAsia"/>
        </w:rPr>
        <w:t>条的记录将覆盖前面的储存</w:t>
      </w:r>
      <w:r w:rsidR="003460EA">
        <w:rPr>
          <w:rFonts w:hint="eastAsia"/>
        </w:rPr>
        <w:t>结果，</w:t>
      </w:r>
      <w:r w:rsidR="000B1CBB">
        <w:rPr>
          <w:rFonts w:hint="eastAsia"/>
        </w:rPr>
        <w:t>具体的云端</w:t>
      </w:r>
      <w:r w:rsidR="00393F61">
        <w:rPr>
          <w:rFonts w:hint="eastAsia"/>
        </w:rPr>
        <w:t>服务器数据容量控制方案将在后面描述。</w:t>
      </w:r>
      <w:r w:rsidR="003634E6">
        <w:rPr>
          <w:rFonts w:hint="eastAsia"/>
        </w:rPr>
        <w:t>Sample</w:t>
      </w:r>
      <w:r w:rsidR="003634E6">
        <w:t>D</w:t>
      </w:r>
      <w:r w:rsidR="003634E6">
        <w:rPr>
          <w:rFonts w:hint="eastAsia"/>
        </w:rPr>
        <w:t>ata</w:t>
      </w:r>
      <w:r w:rsidR="003634E6">
        <w:rPr>
          <w:rFonts w:hint="eastAsia"/>
        </w:rPr>
        <w:t>列表结构如</w:t>
      </w:r>
      <w:r w:rsidR="00660916">
        <w:rPr>
          <w:rFonts w:hint="eastAsia"/>
        </w:rPr>
        <w:t>表</w:t>
      </w:r>
      <w:r w:rsidR="00660916">
        <w:rPr>
          <w:rFonts w:hint="eastAsia"/>
        </w:rPr>
        <w:t>4-XX</w:t>
      </w:r>
      <w:r w:rsidR="00660916">
        <w:rPr>
          <w:rFonts w:hint="eastAsia"/>
        </w:rPr>
        <w:t>所示：</w:t>
      </w:r>
    </w:p>
    <w:tbl>
      <w:tblPr>
        <w:tblStyle w:val="aff0"/>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2982"/>
      </w:tblGrid>
      <w:tr w:rsidR="00A54AFE" w:rsidRPr="00A54AFE" w14:paraId="3EBF5401" w14:textId="77777777" w:rsidTr="00A54AFE">
        <w:trPr>
          <w:jc w:val="center"/>
        </w:trPr>
        <w:tc>
          <w:tcPr>
            <w:tcW w:w="2982" w:type="dxa"/>
            <w:tcBorders>
              <w:top w:val="single" w:sz="4" w:space="0" w:color="auto"/>
              <w:bottom w:val="single" w:sz="4" w:space="0" w:color="auto"/>
            </w:tcBorders>
          </w:tcPr>
          <w:p w14:paraId="43ECF2D4" w14:textId="77777777" w:rsidR="00A54AFE" w:rsidRPr="00A54AFE" w:rsidRDefault="00A54AFE" w:rsidP="00A54AFE">
            <w:pPr>
              <w:pStyle w:val="aff6"/>
            </w:pPr>
            <w:r w:rsidRPr="00A54AFE">
              <w:rPr>
                <w:rFonts w:hint="eastAsia"/>
              </w:rPr>
              <w:t>名称</w:t>
            </w:r>
          </w:p>
        </w:tc>
        <w:tc>
          <w:tcPr>
            <w:tcW w:w="2982" w:type="dxa"/>
            <w:tcBorders>
              <w:top w:val="single" w:sz="4" w:space="0" w:color="auto"/>
              <w:bottom w:val="single" w:sz="4" w:space="0" w:color="auto"/>
            </w:tcBorders>
          </w:tcPr>
          <w:p w14:paraId="6A183BE9" w14:textId="77777777" w:rsidR="00A54AFE" w:rsidRPr="00A54AFE" w:rsidRDefault="00A54AFE" w:rsidP="00A54AFE">
            <w:pPr>
              <w:pStyle w:val="aff6"/>
            </w:pPr>
            <w:r w:rsidRPr="00A54AFE">
              <w:rPr>
                <w:rFonts w:hint="eastAsia"/>
              </w:rPr>
              <w:t>含义</w:t>
            </w:r>
          </w:p>
        </w:tc>
      </w:tr>
      <w:tr w:rsidR="00A54AFE" w:rsidRPr="00A54AFE" w14:paraId="52515913" w14:textId="77777777" w:rsidTr="00A54AFE">
        <w:trPr>
          <w:jc w:val="center"/>
        </w:trPr>
        <w:tc>
          <w:tcPr>
            <w:tcW w:w="2982" w:type="dxa"/>
            <w:tcBorders>
              <w:top w:val="single" w:sz="4" w:space="0" w:color="auto"/>
            </w:tcBorders>
          </w:tcPr>
          <w:p w14:paraId="4D067597" w14:textId="62D4A949" w:rsidR="00A54AFE" w:rsidRPr="00A54AFE" w:rsidRDefault="00A54AFE" w:rsidP="00A54AFE">
            <w:pPr>
              <w:pStyle w:val="aff6"/>
            </w:pPr>
            <w:r w:rsidRPr="00A54AFE">
              <w:t>JobId</w:t>
            </w:r>
          </w:p>
        </w:tc>
        <w:tc>
          <w:tcPr>
            <w:tcW w:w="2982" w:type="dxa"/>
            <w:tcBorders>
              <w:top w:val="single" w:sz="4" w:space="0" w:color="auto"/>
            </w:tcBorders>
          </w:tcPr>
          <w:p w14:paraId="46B61506" w14:textId="2C7F3687" w:rsidR="00A54AFE" w:rsidRPr="00A54AFE" w:rsidRDefault="0011469B" w:rsidP="00A54AFE">
            <w:pPr>
              <w:pStyle w:val="aff6"/>
            </w:pPr>
            <w:r>
              <w:rPr>
                <w:rFonts w:hint="eastAsia"/>
              </w:rPr>
              <w:t>任务</w:t>
            </w:r>
            <w:r>
              <w:rPr>
                <w:rFonts w:hint="eastAsia"/>
              </w:rPr>
              <w:t>Id</w:t>
            </w:r>
          </w:p>
        </w:tc>
      </w:tr>
      <w:tr w:rsidR="00A54AFE" w:rsidRPr="00A54AFE" w14:paraId="6F5459AA" w14:textId="77777777" w:rsidTr="00A54AFE">
        <w:trPr>
          <w:jc w:val="center"/>
        </w:trPr>
        <w:tc>
          <w:tcPr>
            <w:tcW w:w="2982" w:type="dxa"/>
          </w:tcPr>
          <w:p w14:paraId="15D31C33" w14:textId="3BF40B98" w:rsidR="00A54AFE" w:rsidRPr="00A54AFE" w:rsidRDefault="00A54AFE" w:rsidP="00A54AFE">
            <w:pPr>
              <w:pStyle w:val="aff6"/>
            </w:pPr>
            <w:r>
              <w:t>S</w:t>
            </w:r>
            <w:r>
              <w:rPr>
                <w:rFonts w:hint="eastAsia"/>
              </w:rPr>
              <w:t>ecId</w:t>
            </w:r>
          </w:p>
        </w:tc>
        <w:tc>
          <w:tcPr>
            <w:tcW w:w="2982" w:type="dxa"/>
          </w:tcPr>
          <w:p w14:paraId="5B15D334" w14:textId="2D2F6BE9" w:rsidR="00A54AFE" w:rsidRPr="00A54AFE" w:rsidRDefault="00630BE6" w:rsidP="00A54AFE">
            <w:pPr>
              <w:pStyle w:val="aff6"/>
            </w:pPr>
            <w:r>
              <w:rPr>
                <w:rFonts w:hint="eastAsia"/>
              </w:rPr>
              <w:t>加工时间序列</w:t>
            </w:r>
          </w:p>
        </w:tc>
      </w:tr>
      <w:tr w:rsidR="00A54AFE" w:rsidRPr="00A54AFE" w14:paraId="1C5ADA00" w14:textId="77777777" w:rsidTr="00A54AFE">
        <w:trPr>
          <w:jc w:val="center"/>
        </w:trPr>
        <w:tc>
          <w:tcPr>
            <w:tcW w:w="2982" w:type="dxa"/>
          </w:tcPr>
          <w:p w14:paraId="1200BE8E" w14:textId="453C8A98" w:rsidR="00A54AFE" w:rsidRPr="00A54AFE" w:rsidRDefault="00A54AFE" w:rsidP="00A54AFE">
            <w:pPr>
              <w:pStyle w:val="aff6"/>
            </w:pPr>
            <w:r>
              <w:t>SampleDate</w:t>
            </w:r>
          </w:p>
        </w:tc>
        <w:tc>
          <w:tcPr>
            <w:tcW w:w="2982" w:type="dxa"/>
          </w:tcPr>
          <w:p w14:paraId="729013F7" w14:textId="161ECE32" w:rsidR="00A54AFE" w:rsidRPr="00A54AFE" w:rsidRDefault="007005A2" w:rsidP="00A54AFE">
            <w:pPr>
              <w:pStyle w:val="aff6"/>
            </w:pPr>
            <w:r>
              <w:rPr>
                <w:rFonts w:hint="eastAsia"/>
              </w:rPr>
              <w:t>采样时间戳</w:t>
            </w:r>
          </w:p>
        </w:tc>
      </w:tr>
      <w:tr w:rsidR="00A54AFE" w:rsidRPr="00A54AFE" w14:paraId="41C273A1" w14:textId="77777777" w:rsidTr="00A54AFE">
        <w:trPr>
          <w:jc w:val="center"/>
        </w:trPr>
        <w:tc>
          <w:tcPr>
            <w:tcW w:w="2982" w:type="dxa"/>
          </w:tcPr>
          <w:p w14:paraId="646A01CC" w14:textId="516BAE6C" w:rsidR="00A54AFE" w:rsidRPr="00A54AFE" w:rsidRDefault="00A54AFE" w:rsidP="00A54AFE">
            <w:pPr>
              <w:pStyle w:val="aff6"/>
            </w:pPr>
            <w:r>
              <w:t>GCodeFile</w:t>
            </w:r>
          </w:p>
        </w:tc>
        <w:tc>
          <w:tcPr>
            <w:tcW w:w="2982" w:type="dxa"/>
          </w:tcPr>
          <w:p w14:paraId="47632655" w14:textId="47B85796" w:rsidR="00A54AFE" w:rsidRPr="00A54AFE" w:rsidRDefault="00B64496" w:rsidP="00A54AFE">
            <w:pPr>
              <w:pStyle w:val="aff6"/>
            </w:pPr>
            <w:r>
              <w:rPr>
                <w:rFonts w:hint="eastAsia"/>
              </w:rPr>
              <w:t>采样</w:t>
            </w:r>
            <w:r w:rsidR="00A54AFE" w:rsidRPr="00A54AFE">
              <w:t>加工</w:t>
            </w:r>
            <w:r w:rsidR="00EE0F33">
              <w:rPr>
                <w:rFonts w:hint="eastAsia"/>
              </w:rPr>
              <w:t>文件</w:t>
            </w:r>
            <w:r w:rsidR="005968BD">
              <w:rPr>
                <w:rFonts w:hint="eastAsia"/>
              </w:rPr>
              <w:t>路径</w:t>
            </w:r>
          </w:p>
        </w:tc>
      </w:tr>
      <w:tr w:rsidR="00A54AFE" w:rsidRPr="00A54AFE" w14:paraId="6095FB6C" w14:textId="77777777" w:rsidTr="00A54AFE">
        <w:trPr>
          <w:jc w:val="center"/>
        </w:trPr>
        <w:tc>
          <w:tcPr>
            <w:tcW w:w="2982" w:type="dxa"/>
          </w:tcPr>
          <w:p w14:paraId="5BDABEC7" w14:textId="62C0D83B" w:rsidR="00A54AFE" w:rsidRPr="00A54AFE" w:rsidRDefault="006F6B99" w:rsidP="00A54AFE">
            <w:pPr>
              <w:pStyle w:val="aff6"/>
            </w:pPr>
            <w:r>
              <w:t>ProId</w:t>
            </w:r>
          </w:p>
        </w:tc>
        <w:tc>
          <w:tcPr>
            <w:tcW w:w="2982" w:type="dxa"/>
          </w:tcPr>
          <w:p w14:paraId="31A34B8C" w14:textId="3F203C0F" w:rsidR="00A54AFE" w:rsidRPr="00A54AFE" w:rsidRDefault="003B3E13" w:rsidP="00A54AFE">
            <w:pPr>
              <w:pStyle w:val="aff6"/>
            </w:pPr>
            <w:r>
              <w:rPr>
                <w:rFonts w:hint="eastAsia"/>
              </w:rPr>
              <w:t>采样</w:t>
            </w:r>
            <w:r w:rsidRPr="00A54AFE">
              <w:t>加工</w:t>
            </w:r>
            <w:r>
              <w:rPr>
                <w:rFonts w:hint="eastAsia"/>
              </w:rPr>
              <w:t>文件</w:t>
            </w:r>
          </w:p>
        </w:tc>
      </w:tr>
      <w:tr w:rsidR="00A54AFE" w:rsidRPr="00A54AFE" w14:paraId="1119B527" w14:textId="77777777" w:rsidTr="00A54AFE">
        <w:trPr>
          <w:jc w:val="center"/>
        </w:trPr>
        <w:tc>
          <w:tcPr>
            <w:tcW w:w="2982" w:type="dxa"/>
          </w:tcPr>
          <w:p w14:paraId="74DB3599" w14:textId="7EE375B8" w:rsidR="00A54AFE" w:rsidRPr="00A54AFE" w:rsidRDefault="006F6B99" w:rsidP="00A54AFE">
            <w:pPr>
              <w:pStyle w:val="aff6"/>
            </w:pPr>
            <w:r>
              <w:t>LineId</w:t>
            </w:r>
          </w:p>
        </w:tc>
        <w:tc>
          <w:tcPr>
            <w:tcW w:w="2982" w:type="dxa"/>
          </w:tcPr>
          <w:p w14:paraId="6C72F479" w14:textId="75568172" w:rsidR="00A54AFE" w:rsidRPr="00A54AFE" w:rsidRDefault="005C462B" w:rsidP="00A54AFE">
            <w:pPr>
              <w:pStyle w:val="aff6"/>
            </w:pPr>
            <w:r>
              <w:rPr>
                <w:rFonts w:hint="eastAsia"/>
              </w:rPr>
              <w:t>当前运行</w:t>
            </w:r>
            <w:r>
              <w:rPr>
                <w:rFonts w:hint="eastAsia"/>
              </w:rPr>
              <w:t>G</w:t>
            </w:r>
            <w:r>
              <w:rPr>
                <w:rFonts w:hint="eastAsia"/>
              </w:rPr>
              <w:t>代码行数</w:t>
            </w:r>
          </w:p>
        </w:tc>
      </w:tr>
      <w:tr w:rsidR="00A54AFE" w:rsidRPr="00A54AFE" w14:paraId="461A9C69" w14:textId="77777777" w:rsidTr="00A54AFE">
        <w:trPr>
          <w:jc w:val="center"/>
        </w:trPr>
        <w:tc>
          <w:tcPr>
            <w:tcW w:w="2982" w:type="dxa"/>
          </w:tcPr>
          <w:p w14:paraId="224761ED" w14:textId="73251933" w:rsidR="00A54AFE" w:rsidRPr="00A54AFE" w:rsidRDefault="004069D8" w:rsidP="00A54AFE">
            <w:pPr>
              <w:pStyle w:val="aff6"/>
            </w:pPr>
            <w:r>
              <w:t>Data</w:t>
            </w:r>
          </w:p>
        </w:tc>
        <w:tc>
          <w:tcPr>
            <w:tcW w:w="2982" w:type="dxa"/>
          </w:tcPr>
          <w:p w14:paraId="219E0460" w14:textId="7EDDDD92" w:rsidR="00A54AFE" w:rsidRPr="00A54AFE" w:rsidRDefault="00C30CA8" w:rsidP="00A54AFE">
            <w:pPr>
              <w:pStyle w:val="aff6"/>
            </w:pPr>
            <w:r>
              <w:rPr>
                <w:rFonts w:hint="eastAsia"/>
              </w:rPr>
              <w:t>采样数据</w:t>
            </w:r>
          </w:p>
        </w:tc>
      </w:tr>
    </w:tbl>
    <w:p w14:paraId="08EB9849" w14:textId="3F6129DC" w:rsidR="00BD1B0D" w:rsidRPr="00BF388F" w:rsidRDefault="00E94693" w:rsidP="00BD1B0D">
      <w:pPr>
        <w:pStyle w:val="aff1"/>
      </w:pPr>
      <w:r>
        <w:rPr>
          <w:rFonts w:hint="eastAsia"/>
        </w:rPr>
        <w:t>Sample</w:t>
      </w:r>
      <w:r>
        <w:t>D</w:t>
      </w:r>
      <w:r>
        <w:rPr>
          <w:rFonts w:hint="eastAsia"/>
        </w:rPr>
        <w:t>ata</w:t>
      </w:r>
      <w:r w:rsidR="007E7E50">
        <w:rPr>
          <w:rFonts w:hint="eastAsia"/>
        </w:rPr>
        <w:t>列表数据按照</w:t>
      </w:r>
      <w:r w:rsidR="007E7E50">
        <w:rPr>
          <w:rFonts w:hint="eastAsia"/>
        </w:rPr>
        <w:t>Sec</w:t>
      </w:r>
      <w:r w:rsidR="007E7E50">
        <w:t>Id</w:t>
      </w:r>
      <w:r w:rsidR="007E7E50">
        <w:rPr>
          <w:rFonts w:hint="eastAsia"/>
        </w:rPr>
        <w:t>排序，</w:t>
      </w:r>
      <w:r w:rsidR="00501508">
        <w:rPr>
          <w:rFonts w:hint="eastAsia"/>
        </w:rPr>
        <w:t>非加工时</w:t>
      </w:r>
      <w:r w:rsidR="00501508">
        <w:rPr>
          <w:rFonts w:hint="eastAsia"/>
        </w:rPr>
        <w:t>Sec</w:t>
      </w:r>
      <w:r w:rsidR="00501508">
        <w:t>Id</w:t>
      </w:r>
      <w:r w:rsidR="00501508">
        <w:rPr>
          <w:rFonts w:hint="eastAsia"/>
        </w:rPr>
        <w:t>为</w:t>
      </w:r>
      <w:r w:rsidR="00501508">
        <w:rPr>
          <w:rFonts w:hint="eastAsia"/>
        </w:rPr>
        <w:t>-</w:t>
      </w:r>
      <w:r w:rsidR="00501508">
        <w:t>1</w:t>
      </w:r>
      <w:r w:rsidR="00501508">
        <w:rPr>
          <w:rFonts w:hint="eastAsia"/>
        </w:rPr>
        <w:t>，加工时其值</w:t>
      </w:r>
      <w:r w:rsidR="00625C4C">
        <w:rPr>
          <w:rFonts w:hint="eastAsia"/>
        </w:rPr>
        <w:t>从</w:t>
      </w:r>
      <w:r w:rsidR="00625C4C">
        <w:rPr>
          <w:rFonts w:hint="eastAsia"/>
        </w:rPr>
        <w:t>0</w:t>
      </w:r>
      <w:r w:rsidR="00625C4C">
        <w:rPr>
          <w:rFonts w:hint="eastAsia"/>
        </w:rPr>
        <w:t>开始，</w:t>
      </w:r>
      <w:r w:rsidR="00985B13">
        <w:rPr>
          <w:rFonts w:hint="eastAsia"/>
        </w:rPr>
        <w:t>每次递增一秒。</w:t>
      </w:r>
      <w:r w:rsidR="000A2836">
        <w:t>Data</w:t>
      </w:r>
      <w:r w:rsidR="002F3CD8">
        <w:rPr>
          <w:rFonts w:hint="eastAsia"/>
        </w:rPr>
        <w:t>包含采样的具体数据，</w:t>
      </w:r>
      <w:r w:rsidR="003C5CB1">
        <w:rPr>
          <w:rFonts w:hint="eastAsia"/>
        </w:rPr>
        <w:t>根据轴系不同分为</w:t>
      </w:r>
      <w:r w:rsidR="003C5CB1">
        <w:rPr>
          <w:rFonts w:hint="eastAsia"/>
        </w:rPr>
        <w:t>0</w:t>
      </w:r>
      <w:r w:rsidR="003C5CB1">
        <w:rPr>
          <w:rFonts w:hint="eastAsia"/>
        </w:rPr>
        <w:t>、</w:t>
      </w:r>
      <w:r w:rsidR="003C5CB1">
        <w:rPr>
          <w:rFonts w:hint="eastAsia"/>
        </w:rPr>
        <w:t>1</w:t>
      </w:r>
      <w:r w:rsidR="003C5CB1">
        <w:rPr>
          <w:rFonts w:hint="eastAsia"/>
        </w:rPr>
        <w:t>、</w:t>
      </w:r>
      <w:r w:rsidR="003C5CB1">
        <w:rPr>
          <w:rFonts w:hint="eastAsia"/>
        </w:rPr>
        <w:t>2</w:t>
      </w:r>
      <w:r w:rsidR="00425B40">
        <w:rPr>
          <w:rFonts w:hint="eastAsia"/>
        </w:rPr>
        <w:t>和</w:t>
      </w:r>
      <w:r w:rsidR="003C5CB1">
        <w:rPr>
          <w:rFonts w:hint="eastAsia"/>
        </w:rPr>
        <w:t>5</w:t>
      </w:r>
      <w:r w:rsidR="00A83E09">
        <w:rPr>
          <w:rFonts w:hint="eastAsia"/>
        </w:rPr>
        <w:t>，分别代表</w:t>
      </w:r>
      <w:r w:rsidR="00A83E09">
        <w:rPr>
          <w:rFonts w:hint="eastAsia"/>
        </w:rPr>
        <w:t>X</w:t>
      </w:r>
      <w:r w:rsidR="00A83E09">
        <w:rPr>
          <w:rFonts w:hint="eastAsia"/>
        </w:rPr>
        <w:t>、</w:t>
      </w:r>
      <w:r w:rsidR="00A83E09">
        <w:rPr>
          <w:rFonts w:hint="eastAsia"/>
        </w:rPr>
        <w:t>Y</w:t>
      </w:r>
      <w:r w:rsidR="00A83E09">
        <w:rPr>
          <w:rFonts w:hint="eastAsia"/>
        </w:rPr>
        <w:t>、</w:t>
      </w:r>
      <w:r w:rsidR="00A83E09">
        <w:rPr>
          <w:rFonts w:hint="eastAsia"/>
        </w:rPr>
        <w:t>Z</w:t>
      </w:r>
      <w:r w:rsidR="00213322">
        <w:rPr>
          <w:rFonts w:hint="eastAsia"/>
        </w:rPr>
        <w:t>和主轴，</w:t>
      </w:r>
      <w:r w:rsidR="00D60B47">
        <w:rPr>
          <w:rFonts w:hint="eastAsia"/>
        </w:rPr>
        <w:t>每个轴的数据包括“</w:t>
      </w:r>
      <w:r w:rsidR="00425B40">
        <w:rPr>
          <w:rFonts w:hint="eastAsia"/>
        </w:rPr>
        <w:t>CMDPOS</w:t>
      </w:r>
      <w:r w:rsidR="00D60B47">
        <w:rPr>
          <w:rFonts w:hint="eastAsia"/>
        </w:rPr>
        <w:t>”</w:t>
      </w:r>
      <w:r w:rsidR="00425B40">
        <w:rPr>
          <w:rFonts w:hint="eastAsia"/>
        </w:rPr>
        <w:t>、“</w:t>
      </w:r>
      <w:r w:rsidR="00425B40">
        <w:rPr>
          <w:rFonts w:hint="eastAsia"/>
        </w:rPr>
        <w:t>ACTPOS</w:t>
      </w:r>
      <w:r w:rsidR="00425B40">
        <w:rPr>
          <w:rFonts w:hint="eastAsia"/>
        </w:rPr>
        <w:t>”和“</w:t>
      </w:r>
      <w:r w:rsidR="00425B40">
        <w:rPr>
          <w:rFonts w:hint="eastAsia"/>
        </w:rPr>
        <w:t>CURRENT</w:t>
      </w:r>
      <w:r w:rsidR="00425B40">
        <w:rPr>
          <w:rFonts w:hint="eastAsia"/>
        </w:rPr>
        <w:t>”，分别表示</w:t>
      </w:r>
      <w:r w:rsidR="00425B40">
        <w:rPr>
          <w:rFonts w:hint="eastAsia"/>
        </w:rPr>
        <w:t>G</w:t>
      </w:r>
      <w:r w:rsidR="00425B40">
        <w:rPr>
          <w:rFonts w:hint="eastAsia"/>
        </w:rPr>
        <w:t>代码中轴的位置，实际轴的位置和当前工作电流。</w:t>
      </w:r>
      <w:r w:rsidR="00D920A3">
        <w:rPr>
          <w:rFonts w:hint="eastAsia"/>
        </w:rPr>
        <w:t>此外，</w:t>
      </w:r>
      <w:r w:rsidR="00D920A3">
        <w:t>Dat</w:t>
      </w:r>
      <w:r w:rsidR="00D920A3">
        <w:rPr>
          <w:rFonts w:hint="eastAsia"/>
        </w:rPr>
        <w:t>a</w:t>
      </w:r>
      <w:r w:rsidR="00D920A3">
        <w:rPr>
          <w:rFonts w:hint="eastAsia"/>
        </w:rPr>
        <w:t>还包括采样的通道状态和刀具切换实际数据。</w:t>
      </w:r>
    </w:p>
    <w:p w14:paraId="5083BF6E" w14:textId="5CC78E90" w:rsidR="00B753F7" w:rsidRDefault="007879FE" w:rsidP="00EB745C">
      <w:pPr>
        <w:pStyle w:val="2"/>
      </w:pPr>
      <w:bookmarkStart w:id="64" w:name="_Toc480284735"/>
      <w:r>
        <w:rPr>
          <w:rFonts w:hint="eastAsia"/>
        </w:rPr>
        <w:lastRenderedPageBreak/>
        <w:t>生产线控制</w:t>
      </w:r>
      <w:r w:rsidR="00B63509">
        <w:rPr>
          <w:rFonts w:hint="eastAsia"/>
        </w:rPr>
        <w:t>系统</w:t>
      </w:r>
      <w:r>
        <w:rPr>
          <w:rFonts w:hint="eastAsia"/>
        </w:rPr>
        <w:t>软件</w:t>
      </w:r>
      <w:r w:rsidR="00B32778">
        <w:rPr>
          <w:rFonts w:hint="eastAsia"/>
        </w:rPr>
        <w:t>实</w:t>
      </w:r>
      <w:r w:rsidR="00136374">
        <w:rPr>
          <w:rFonts w:hint="eastAsia"/>
        </w:rPr>
        <w:t>现</w:t>
      </w:r>
      <w:bookmarkEnd w:id="64"/>
    </w:p>
    <w:p w14:paraId="6EB51FB9" w14:textId="56E6CFEB" w:rsidR="000109B1" w:rsidRDefault="000109B1" w:rsidP="000109B1">
      <w:pPr>
        <w:pStyle w:val="3"/>
      </w:pPr>
      <w:r>
        <w:rPr>
          <w:rFonts w:hint="eastAsia"/>
        </w:rPr>
        <w:t>软件界面实现</w:t>
      </w:r>
    </w:p>
    <w:p w14:paraId="6FC33CCA" w14:textId="094BE7A2" w:rsidR="00F861D3" w:rsidRPr="00F861D3" w:rsidRDefault="00235F7F" w:rsidP="00111990">
      <w:pPr>
        <w:pStyle w:val="aff1"/>
      </w:pPr>
      <w:r>
        <w:rPr>
          <w:rFonts w:hint="eastAsia"/>
        </w:rPr>
        <w:t>软件界面</w:t>
      </w:r>
    </w:p>
    <w:p w14:paraId="6953C4A3" w14:textId="2D3DD6DA" w:rsidR="00A37963" w:rsidRDefault="0010403A" w:rsidP="00545CE9">
      <w:pPr>
        <w:pStyle w:val="3"/>
      </w:pPr>
      <w:r>
        <w:rPr>
          <w:rFonts w:hint="eastAsia"/>
        </w:rPr>
        <w:t>机床设备监测模块实现</w:t>
      </w:r>
    </w:p>
    <w:p w14:paraId="40D68532" w14:textId="77777777" w:rsidR="005C56FC" w:rsidRDefault="00802397" w:rsidP="00802397">
      <w:pPr>
        <w:pStyle w:val="aff1"/>
      </w:pPr>
      <w:r>
        <w:rPr>
          <w:rFonts w:hint="eastAsia"/>
        </w:rPr>
        <w:t>机床设备监测模块界面分为三个区域，区域</w:t>
      </w:r>
      <w:r>
        <w:rPr>
          <w:rFonts w:hint="eastAsia"/>
        </w:rPr>
        <w:t>1</w:t>
      </w:r>
      <w:r>
        <w:rPr>
          <w:rFonts w:hint="eastAsia"/>
        </w:rPr>
        <w:t>为设备状态显示区域，区域</w:t>
      </w:r>
      <w:r>
        <w:rPr>
          <w:rFonts w:hint="eastAsia"/>
        </w:rPr>
        <w:t>2</w:t>
      </w:r>
      <w:r>
        <w:rPr>
          <w:rFonts w:hint="eastAsia"/>
        </w:rPr>
        <w:t>显示生产线设备状态信息，区域</w:t>
      </w:r>
      <w:r>
        <w:rPr>
          <w:rFonts w:hint="eastAsia"/>
        </w:rPr>
        <w:t>3</w:t>
      </w:r>
      <w:r>
        <w:rPr>
          <w:rFonts w:hint="eastAsia"/>
        </w:rPr>
        <w:t>用于选择要显示的设备状态类型</w:t>
      </w:r>
      <w:r w:rsidR="005C56FC">
        <w:rPr>
          <w:rFonts w:hint="eastAsia"/>
        </w:rPr>
        <w:t>，如图</w:t>
      </w:r>
      <w:r w:rsidR="005C56FC">
        <w:rPr>
          <w:rFonts w:hint="eastAsia"/>
        </w:rPr>
        <w:t>4-XX</w:t>
      </w:r>
      <w:r w:rsidR="005C56FC">
        <w:rPr>
          <w:rFonts w:hint="eastAsia"/>
        </w:rPr>
        <w:t>所示：</w:t>
      </w:r>
    </w:p>
    <w:p w14:paraId="1C200335" w14:textId="5AB82F2A" w:rsidR="00802397" w:rsidRPr="00802397" w:rsidRDefault="008D779F" w:rsidP="005C56FC">
      <w:pPr>
        <w:pStyle w:val="aff6"/>
      </w:pPr>
      <w:r>
        <mc:AlternateContent>
          <mc:Choice Requires="wps">
            <w:drawing>
              <wp:anchor distT="0" distB="0" distL="114300" distR="114300" simplePos="0" relativeHeight="251656192" behindDoc="0" locked="0" layoutInCell="1" allowOverlap="1" wp14:anchorId="68372CE2" wp14:editId="4FF8679A">
                <wp:simplePos x="0" y="0"/>
                <wp:positionH relativeFrom="column">
                  <wp:posOffset>1743710</wp:posOffset>
                </wp:positionH>
                <wp:positionV relativeFrom="paragraph">
                  <wp:posOffset>2087245</wp:posOffset>
                </wp:positionV>
                <wp:extent cx="942975" cy="1404620"/>
                <wp:effectExtent l="0" t="0" r="0" b="0"/>
                <wp:wrapNone/>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2975" cy="1404620"/>
                        </a:xfrm>
                        <a:prstGeom prst="rect">
                          <a:avLst/>
                        </a:prstGeom>
                        <a:noFill/>
                        <a:ln w="9525">
                          <a:noFill/>
                          <a:miter lim="800000"/>
                          <a:headEnd/>
                          <a:tailEnd/>
                        </a:ln>
                      </wps:spPr>
                      <wps:txbx>
                        <w:txbxContent>
                          <w:p w14:paraId="09A8E033" w14:textId="3A7FBA33" w:rsidR="00DD0BAC" w:rsidRPr="00B054EA" w:rsidRDefault="00DD0BAC">
                            <w:pPr>
                              <w:rPr>
                                <w:color w:val="FF0000"/>
                                <w:sz w:val="36"/>
                                <w:szCs w:val="36"/>
                              </w:rPr>
                            </w:pPr>
                            <w:r>
                              <w:rPr>
                                <w:rFonts w:hint="eastAsia"/>
                                <w:color w:val="FF0000"/>
                                <w:sz w:val="36"/>
                                <w:szCs w:val="36"/>
                              </w:rPr>
                              <w:t>区域</w:t>
                            </w:r>
                            <w:r w:rsidRPr="00B054EA">
                              <w:rPr>
                                <w:color w:val="FF0000"/>
                                <w:sz w:val="36"/>
                                <w:szCs w:val="36"/>
                              </w:rPr>
                              <w:t>1</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w14:anchorId="68372CE2" id="文本框 2" o:spid="_x0000_s1027" type="#_x0000_t202" style="position:absolute;left:0;text-align:left;margin-left:137.3pt;margin-top:164.35pt;width:74.25pt;height:110.6pt;z-index:2516561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" filled="f" stroked="f">
                <v:textbox style="mso-fit-shape-to-text:t">
                  <w:txbxContent>
                    <w:p w14:paraId="09A8E033" w14:textId="3A7FBA33" w:rsidR="00DD0BAC" w:rsidRPr="00B054EA" w:rsidRDefault="00DD0BAC">
                      <w:pPr>
                        <w:rPr>
                          <w:color w:val="FF0000"/>
                          <w:sz w:val="36"/>
                          <w:szCs w:val="36"/>
                        </w:rPr>
                      </w:pPr>
                      <w:r>
                        <w:rPr>
                          <w:rFonts w:hint="eastAsia"/>
                          <w:color w:val="FF0000"/>
                          <w:sz w:val="36"/>
                          <w:szCs w:val="36"/>
                        </w:rPr>
                        <w:t>区域</w:t>
                      </w:r>
                      <w:r w:rsidRPr="00B054EA">
                        <w:rPr>
                          <w:color w:val="FF0000"/>
                          <w:sz w:val="36"/>
                          <w:szCs w:val="36"/>
                        </w:rPr>
                        <w:t>1</w:t>
                      </w:r>
                    </w:p>
                  </w:txbxContent>
                </v:textbox>
              </v:shape>
            </w:pict>
          </mc:Fallback>
        </mc:AlternateContent>
      </w:r>
      <w:r w:rsidR="00B054EA">
        <mc:AlternateContent>
          <mc:Choice Requires="wps">
            <w:drawing>
              <wp:anchor distT="0" distB="0" distL="114300" distR="114300" simplePos="0" relativeHeight="251668480" behindDoc="0" locked="0" layoutInCell="1" allowOverlap="1" wp14:anchorId="0B0CA244" wp14:editId="07AB5544">
                <wp:simplePos x="0" y="0"/>
                <wp:positionH relativeFrom="column">
                  <wp:posOffset>5545455</wp:posOffset>
                </wp:positionH>
                <wp:positionV relativeFrom="paragraph">
                  <wp:posOffset>3019425</wp:posOffset>
                </wp:positionV>
                <wp:extent cx="942975" cy="1404620"/>
                <wp:effectExtent l="0" t="0" r="0" b="0"/>
                <wp:wrapNone/>
                <wp:docPr id="44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2975" cy="1404620"/>
                        </a:xfrm>
                        <a:prstGeom prst="rect">
                          <a:avLst/>
                        </a:prstGeom>
                        <a:noFill/>
                        <a:ln w="9525">
                          <a:noFill/>
                          <a:miter lim="800000"/>
                          <a:headEnd/>
                          <a:tailEnd/>
                        </a:ln>
                      </wps:spPr>
                      <wps:txbx>
                        <w:txbxContent>
                          <w:p w14:paraId="30EC6060" w14:textId="6BA6D438" w:rsidR="00DD0BAC" w:rsidRPr="00B054EA" w:rsidRDefault="00DD0BAC">
                            <w:pPr>
                              <w:rPr>
                                <w:color w:val="FF0000"/>
                                <w:sz w:val="36"/>
                                <w:szCs w:val="36"/>
                              </w:rPr>
                            </w:pPr>
                            <w:r>
                              <w:rPr>
                                <w:rFonts w:hint="eastAsia"/>
                                <w:color w:val="FF0000"/>
                                <w:sz w:val="36"/>
                                <w:szCs w:val="36"/>
                              </w:rPr>
                              <w:t>区域</w:t>
                            </w:r>
                            <w:r>
                              <w:rPr>
                                <w:color w:val="FF0000"/>
                                <w:sz w:val="36"/>
                                <w:szCs w:val="36"/>
                              </w:rPr>
                              <w:t>3</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w14:anchorId="0B0CA244" id="_x0000_s1028" type="#_x0000_t202" style="position:absolute;left:0;text-align:left;margin-left:436.65pt;margin-top:237.75pt;width:74.25pt;height:110.6pt;z-index:25166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" filled="f" stroked="f">
                <v:textbox style="mso-fit-shape-to-text:t">
                  <w:txbxContent>
                    <w:p w14:paraId="30EC6060" w14:textId="6BA6D438" w:rsidR="00DD0BAC" w:rsidRPr="00B054EA" w:rsidRDefault="00DD0BAC">
                      <w:pPr>
                        <w:rPr>
                          <w:color w:val="FF0000"/>
                          <w:sz w:val="36"/>
                          <w:szCs w:val="36"/>
                        </w:rPr>
                      </w:pPr>
                      <w:r>
                        <w:rPr>
                          <w:rFonts w:hint="eastAsia"/>
                          <w:color w:val="FF0000"/>
                          <w:sz w:val="36"/>
                          <w:szCs w:val="36"/>
                        </w:rPr>
                        <w:t>区域</w:t>
                      </w:r>
                      <w:r>
                        <w:rPr>
                          <w:color w:val="FF0000"/>
                          <w:sz w:val="36"/>
                          <w:szCs w:val="36"/>
                        </w:rPr>
                        <w:t>3</w:t>
                      </w:r>
                    </w:p>
                  </w:txbxContent>
                </v:textbox>
              </v:shape>
            </w:pict>
          </mc:Fallback>
        </mc:AlternateContent>
      </w:r>
      <w:r w:rsidR="00B054EA">
        <mc:AlternateContent>
          <mc:Choice Requires="wps">
            <w:drawing>
              <wp:anchor distT="0" distB="0" distL="114300" distR="114300" simplePos="0" relativeHeight="251659264" behindDoc="0" locked="0" layoutInCell="1" allowOverlap="1" wp14:anchorId="4766DE3B" wp14:editId="52F2CEC5">
                <wp:simplePos x="0" y="0"/>
                <wp:positionH relativeFrom="column">
                  <wp:posOffset>4401820</wp:posOffset>
                </wp:positionH>
                <wp:positionV relativeFrom="paragraph">
                  <wp:posOffset>2420620</wp:posOffset>
                </wp:positionV>
                <wp:extent cx="1123950" cy="1362075"/>
                <wp:effectExtent l="19050" t="19050" r="19050" b="28575"/>
                <wp:wrapNone/>
                <wp:docPr id="30" name="矩形 30"/>
                <wp:cNvGraphicFramePr/>
                <a:graphic xmlns:a="http://schemas.openxmlformats.org/drawingml/2006/main">
                  <a:graphicData uri="http://schemas.microsoft.com/office/word/2010/wordprocessingShape">
                    <wps:wsp>
                      <wps:cNvSpPr/>
                      <wps:spPr>
                        <a:xfrm>
                          <a:off x="0" y="0"/>
                          <a:ext cx="1123950" cy="1362075"/>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2AB3561" id="矩形 30" o:spid="_x0000_s1026" style="position:absolute;left:0;text-align:left;margin-left:346.6pt;margin-top:190.6pt;width:88.5pt;height:107.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" filled="f" strokecolor="red" strokeweight="3pt"/>
            </w:pict>
          </mc:Fallback>
        </mc:AlternateContent>
      </w:r>
      <w:r w:rsidR="00B054EA">
        <mc:AlternateContent>
          <mc:Choice Requires="wps">
            <w:drawing>
              <wp:anchor distT="0" distB="0" distL="114300" distR="114300" simplePos="0" relativeHeight="251650048" behindDoc="0" locked="0" layoutInCell="1" allowOverlap="1" wp14:anchorId="703D562F" wp14:editId="47F336D4">
                <wp:simplePos x="0" y="0"/>
                <wp:positionH relativeFrom="column">
                  <wp:posOffset>5612130</wp:posOffset>
                </wp:positionH>
                <wp:positionV relativeFrom="paragraph">
                  <wp:posOffset>1266825</wp:posOffset>
                </wp:positionV>
                <wp:extent cx="942975" cy="1404620"/>
                <wp:effectExtent l="0" t="0" r="0" b="0"/>
                <wp:wrapNone/>
                <wp:docPr id="2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2975" cy="1404620"/>
                        </a:xfrm>
                        <a:prstGeom prst="rect">
                          <a:avLst/>
                        </a:prstGeom>
                        <a:noFill/>
                        <a:ln w="9525">
                          <a:noFill/>
                          <a:miter lim="800000"/>
                          <a:headEnd/>
                          <a:tailEnd/>
                        </a:ln>
                      </wps:spPr>
                      <wps:txbx>
                        <w:txbxContent>
                          <w:p w14:paraId="289373BC" w14:textId="5541A798" w:rsidR="00DD0BAC" w:rsidRPr="00B054EA" w:rsidRDefault="00DD0BAC">
                            <w:pPr>
                              <w:rPr>
                                <w:color w:val="FF0000"/>
                                <w:sz w:val="36"/>
                                <w:szCs w:val="36"/>
                              </w:rPr>
                            </w:pPr>
                            <w:r>
                              <w:rPr>
                                <w:rFonts w:hint="eastAsia"/>
                                <w:color w:val="FF0000"/>
                                <w:sz w:val="36"/>
                                <w:szCs w:val="36"/>
                              </w:rPr>
                              <w:t>区域</w:t>
                            </w:r>
                            <w:r>
                              <w:rPr>
                                <w:color w:val="FF0000"/>
                                <w:sz w:val="36"/>
                                <w:szCs w:val="36"/>
                              </w:rPr>
                              <w:t>2</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w14:anchorId="703D562F" id="_x0000_s1029" type="#_x0000_t202" style="position:absolute;left:0;text-align:left;margin-left:441.9pt;margin-top:99.75pt;width:74.25pt;height:110.6pt;z-index:2516500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" filled="f" stroked="f">
                <v:textbox style="mso-fit-shape-to-text:t">
                  <w:txbxContent>
                    <w:p w14:paraId="289373BC" w14:textId="5541A798" w:rsidR="00DD0BAC" w:rsidRPr="00B054EA" w:rsidRDefault="00DD0BAC">
                      <w:pPr>
                        <w:rPr>
                          <w:color w:val="FF0000"/>
                          <w:sz w:val="36"/>
                          <w:szCs w:val="36"/>
                        </w:rPr>
                      </w:pPr>
                      <w:r>
                        <w:rPr>
                          <w:rFonts w:hint="eastAsia"/>
                          <w:color w:val="FF0000"/>
                          <w:sz w:val="36"/>
                          <w:szCs w:val="36"/>
                        </w:rPr>
                        <w:t>区域</w:t>
                      </w:r>
                      <w:r>
                        <w:rPr>
                          <w:color w:val="FF0000"/>
                          <w:sz w:val="36"/>
                          <w:szCs w:val="36"/>
                        </w:rPr>
                        <w:t>2</w:t>
                      </w:r>
                    </w:p>
                  </w:txbxContent>
                </v:textbox>
              </v:shape>
            </w:pict>
          </mc:Fallback>
        </mc:AlternateContent>
      </w:r>
      <w:r w:rsidR="00B054EA">
        <mc:AlternateContent>
          <mc:Choice Requires="wps">
            <w:drawing>
              <wp:anchor distT="0" distB="0" distL="114300" distR="114300" simplePos="0" relativeHeight="251665408" behindDoc="0" locked="0" layoutInCell="1" allowOverlap="1" wp14:anchorId="66DEC474" wp14:editId="588B45FF">
                <wp:simplePos x="0" y="0"/>
                <wp:positionH relativeFrom="column">
                  <wp:posOffset>4392295</wp:posOffset>
                </wp:positionH>
                <wp:positionV relativeFrom="paragraph">
                  <wp:posOffset>829945</wp:posOffset>
                </wp:positionV>
                <wp:extent cx="1123950" cy="1524000"/>
                <wp:effectExtent l="19050" t="19050" r="19050" b="19050"/>
                <wp:wrapNone/>
                <wp:docPr id="29" name="矩形 29"/>
                <wp:cNvGraphicFramePr/>
                <a:graphic xmlns:a="http://schemas.openxmlformats.org/drawingml/2006/main">
                  <a:graphicData uri="http://schemas.microsoft.com/office/word/2010/wordprocessingShape">
                    <wps:wsp>
                      <wps:cNvSpPr/>
                      <wps:spPr>
                        <a:xfrm>
                          <a:off x="0" y="0"/>
                          <a:ext cx="1123950" cy="1524000"/>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BCB97C6" id="矩形 29" o:spid="_x0000_s1026" style="position:absolute;left:0;text-align:left;margin-left:345.85pt;margin-top:65.35pt;width:88.5pt;height:120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" filled="f" strokecolor="red" strokeweight="3pt"/>
            </w:pict>
          </mc:Fallback>
        </mc:AlternateContent>
      </w:r>
      <w:r w:rsidR="00E703E6">
        <mc:AlternateContent>
          <mc:Choice Requires="wps">
            <w:drawing>
              <wp:anchor distT="0" distB="0" distL="114300" distR="114300" simplePos="0" relativeHeight="251662336" behindDoc="0" locked="0" layoutInCell="1" allowOverlap="1" wp14:anchorId="3ED00CEF" wp14:editId="72091F73">
                <wp:simplePos x="0" y="0"/>
                <wp:positionH relativeFrom="column">
                  <wp:posOffset>29845</wp:posOffset>
                </wp:positionH>
                <wp:positionV relativeFrom="paragraph">
                  <wp:posOffset>829945</wp:posOffset>
                </wp:positionV>
                <wp:extent cx="4305300" cy="2962275"/>
                <wp:effectExtent l="19050" t="19050" r="19050" b="28575"/>
                <wp:wrapNone/>
                <wp:docPr id="24" name="矩形 24"/>
                <wp:cNvGraphicFramePr/>
                <a:graphic xmlns:a="http://schemas.openxmlformats.org/drawingml/2006/main">
                  <a:graphicData uri="http://schemas.microsoft.com/office/word/2010/wordprocessingShape">
                    <wps:wsp>
                      <wps:cNvSpPr/>
                      <wps:spPr>
                        <a:xfrm>
                          <a:off x="0" y="0"/>
                          <a:ext cx="4305300" cy="2962275"/>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9D6C9E" id="矩形 24" o:spid="_x0000_s1026" style="position:absolute;left:0;text-align:left;margin-left:2.35pt;margin-top:65.35pt;width:339pt;height:233.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" filled="f" strokecolor="red" strokeweight="3pt"/>
            </w:pict>
          </mc:Fallback>
        </mc:AlternateContent>
      </w:r>
      <w:r w:rsidR="00802397">
        <w:drawing>
          <wp:inline distT="0" distB="0" distL="0" distR="0" wp14:anchorId="33F96EE4" wp14:editId="63087A7B">
            <wp:extent cx="5543550" cy="381571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543550" cy="3815715"/>
                    </a:xfrm>
                    <a:prstGeom prst="rect">
                      <a:avLst/>
                    </a:prstGeom>
                  </pic:spPr>
                </pic:pic>
              </a:graphicData>
            </a:graphic>
          </wp:inline>
        </w:drawing>
      </w:r>
    </w:p>
    <w:p w14:paraId="6368B657" w14:textId="4E8FCC3F" w:rsidR="004419B6" w:rsidRDefault="0075471F" w:rsidP="004419B6">
      <w:pPr>
        <w:pStyle w:val="aff1"/>
      </w:pPr>
      <w:r>
        <w:rPr>
          <w:rFonts w:hint="eastAsia"/>
        </w:rPr>
        <w:t>机床设备监测模块用于对</w:t>
      </w:r>
      <w:r w:rsidR="00C44B4A">
        <w:rPr>
          <w:rFonts w:hint="eastAsia"/>
        </w:rPr>
        <w:t>生产线设备状态进行监视，设备状态</w:t>
      </w:r>
      <w:r w:rsidR="00F230A8">
        <w:rPr>
          <w:rFonts w:hint="eastAsia"/>
        </w:rPr>
        <w:t>可分为在线、离线、告警</w:t>
      </w:r>
      <w:r w:rsidR="00265CB4">
        <w:rPr>
          <w:rFonts w:hint="eastAsia"/>
        </w:rPr>
        <w:t>等状态</w:t>
      </w:r>
      <w:r w:rsidR="00C96144">
        <w:rPr>
          <w:rFonts w:hint="eastAsia"/>
        </w:rPr>
        <w:t>。</w:t>
      </w:r>
      <w:r w:rsidR="00E66F18">
        <w:rPr>
          <w:rFonts w:hint="eastAsia"/>
        </w:rPr>
        <w:t>在设备参数设置时，存在</w:t>
      </w:r>
      <w:r w:rsidR="00A074FB">
        <w:rPr>
          <w:rFonts w:hint="eastAsia"/>
        </w:rPr>
        <w:t>设置错误的可能，</w:t>
      </w:r>
      <w:r w:rsidR="00706E15">
        <w:rPr>
          <w:rFonts w:hint="eastAsia"/>
        </w:rPr>
        <w:t>这</w:t>
      </w:r>
      <w:r w:rsidR="00A074FB">
        <w:rPr>
          <w:rFonts w:hint="eastAsia"/>
        </w:rPr>
        <w:t>将导致</w:t>
      </w:r>
      <w:r w:rsidR="00821B1D">
        <w:rPr>
          <w:rFonts w:hint="eastAsia"/>
        </w:rPr>
        <w:t>显示的设备状态不准确</w:t>
      </w:r>
      <w:r w:rsidR="00874048">
        <w:rPr>
          <w:rFonts w:hint="eastAsia"/>
        </w:rPr>
        <w:t>，针对这种情况</w:t>
      </w:r>
      <w:r w:rsidR="002878A1">
        <w:rPr>
          <w:rFonts w:hint="eastAsia"/>
        </w:rPr>
        <w:t>，添加名为“参数错误”</w:t>
      </w:r>
      <w:r w:rsidR="008D3515">
        <w:rPr>
          <w:rFonts w:hint="eastAsia"/>
        </w:rPr>
        <w:t>的</w:t>
      </w:r>
      <w:r w:rsidR="002878A1">
        <w:rPr>
          <w:rFonts w:hint="eastAsia"/>
        </w:rPr>
        <w:t>设备</w:t>
      </w:r>
      <w:r w:rsidR="008D3515">
        <w:rPr>
          <w:rFonts w:hint="eastAsia"/>
        </w:rPr>
        <w:t>状态，用于区分</w:t>
      </w:r>
      <w:r w:rsidR="00BD129D">
        <w:rPr>
          <w:rFonts w:hint="eastAsia"/>
        </w:rPr>
        <w:t>那些参数设置错误的设备。</w:t>
      </w:r>
      <w:r w:rsidR="00822816">
        <w:rPr>
          <w:rFonts w:hint="eastAsia"/>
        </w:rPr>
        <w:t>因此，</w:t>
      </w:r>
      <w:r w:rsidR="005F5EE3">
        <w:rPr>
          <w:rFonts w:hint="eastAsia"/>
        </w:rPr>
        <w:t>显示区域共包括五种</w:t>
      </w:r>
      <w:r w:rsidR="000B21A2">
        <w:rPr>
          <w:rFonts w:hint="eastAsia"/>
        </w:rPr>
        <w:t>选择</w:t>
      </w:r>
      <w:r w:rsidR="005F5EE3">
        <w:rPr>
          <w:rFonts w:hint="eastAsia"/>
        </w:rPr>
        <w:t>：</w:t>
      </w:r>
      <w:r w:rsidR="000B21A2">
        <w:rPr>
          <w:rFonts w:hint="eastAsia"/>
        </w:rPr>
        <w:t>生产线设备，在线设备，离线设备，告警设备，</w:t>
      </w:r>
      <w:r w:rsidR="009C3448">
        <w:rPr>
          <w:rFonts w:hint="eastAsia"/>
        </w:rPr>
        <w:t>参数错误设备。其中“生产线设备”将显示除参数错误外的其它设备</w:t>
      </w:r>
      <w:r w:rsidR="00D716C4">
        <w:rPr>
          <w:rFonts w:hint="eastAsia"/>
        </w:rPr>
        <w:t>。</w:t>
      </w:r>
    </w:p>
    <w:p w14:paraId="434A773F" w14:textId="5B7EBD65" w:rsidR="00A44563" w:rsidRDefault="0038042F" w:rsidP="00201F1C">
      <w:pPr>
        <w:pStyle w:val="aff1"/>
      </w:pPr>
      <w:r w:rsidRPr="00201F1C">
        <w:rPr>
          <w:rFonts w:hint="eastAsia"/>
        </w:rPr>
        <w:t>机床设备监测模块</w:t>
      </w:r>
      <w:r w:rsidR="00252156" w:rsidRPr="00201F1C">
        <w:rPr>
          <w:rFonts w:hint="eastAsia"/>
        </w:rPr>
        <w:t>数据读取和界面刷新的周期为</w:t>
      </w:r>
      <w:r w:rsidR="00252156" w:rsidRPr="00201F1C">
        <w:rPr>
          <w:rFonts w:hint="eastAsia"/>
        </w:rPr>
        <w:t>1s</w:t>
      </w:r>
      <w:r w:rsidR="00252156" w:rsidRPr="00201F1C">
        <w:rPr>
          <w:rFonts w:hint="eastAsia"/>
        </w:rPr>
        <w:t>，</w:t>
      </w:r>
      <w:r w:rsidR="001E2EFB">
        <w:rPr>
          <w:rFonts w:hint="eastAsia"/>
        </w:rPr>
        <w:t>界面使用</w:t>
      </w:r>
      <w:r w:rsidR="001E2EFB">
        <w:rPr>
          <w:rFonts w:hint="eastAsia"/>
        </w:rPr>
        <w:t>C#</w:t>
      </w:r>
      <w:r w:rsidR="00961E0D">
        <w:rPr>
          <w:rFonts w:hint="eastAsia"/>
        </w:rPr>
        <w:t>中的</w:t>
      </w:r>
      <w:r w:rsidR="00961E0D">
        <w:rPr>
          <w:rFonts w:hint="eastAsia"/>
        </w:rPr>
        <w:t>list</w:t>
      </w:r>
      <w:r w:rsidR="00961E0D">
        <w:t>V</w:t>
      </w:r>
      <w:r w:rsidR="00961E0D">
        <w:rPr>
          <w:rFonts w:hint="eastAsia"/>
        </w:rPr>
        <w:t>iew</w:t>
      </w:r>
      <w:r w:rsidR="00961E0D">
        <w:rPr>
          <w:rFonts w:hint="eastAsia"/>
        </w:rPr>
        <w:t>绘制。</w:t>
      </w:r>
      <w:r w:rsidR="00205256" w:rsidRPr="00201F1C">
        <w:rPr>
          <w:rFonts w:hint="eastAsia"/>
        </w:rPr>
        <w:t>为保证界面刷新时不会出现</w:t>
      </w:r>
      <w:r w:rsidR="003B6426" w:rsidRPr="00201F1C">
        <w:rPr>
          <w:rFonts w:hint="eastAsia"/>
        </w:rPr>
        <w:t>闪动，</w:t>
      </w:r>
      <w:r w:rsidR="0022735D">
        <w:rPr>
          <w:rFonts w:hint="eastAsia"/>
        </w:rPr>
        <w:t>将界面刷新分为两步：</w:t>
      </w:r>
      <w:r w:rsidR="003B0B52">
        <w:rPr>
          <w:rFonts w:hint="eastAsia"/>
        </w:rPr>
        <w:t>list</w:t>
      </w:r>
      <w:r w:rsidR="003B0B52">
        <w:t>V</w:t>
      </w:r>
      <w:r w:rsidR="003B0B52">
        <w:rPr>
          <w:rFonts w:hint="eastAsia"/>
        </w:rPr>
        <w:t>iew</w:t>
      </w:r>
      <w:r w:rsidR="0022735D">
        <w:rPr>
          <w:rFonts w:hint="eastAsia"/>
        </w:rPr>
        <w:t>初始化绘</w:t>
      </w:r>
      <w:r w:rsidR="0022735D">
        <w:rPr>
          <w:rFonts w:hint="eastAsia"/>
        </w:rPr>
        <w:lastRenderedPageBreak/>
        <w:t>制和</w:t>
      </w:r>
      <w:r w:rsidR="00C5470C">
        <w:rPr>
          <w:rFonts w:hint="eastAsia"/>
        </w:rPr>
        <w:t>list</w:t>
      </w:r>
      <w:r w:rsidR="00C5470C">
        <w:t>V</w:t>
      </w:r>
      <w:r w:rsidR="00C5470C">
        <w:rPr>
          <w:rFonts w:hint="eastAsia"/>
        </w:rPr>
        <w:t>iew</w:t>
      </w:r>
      <w:r w:rsidR="0022735D">
        <w:rPr>
          <w:rFonts w:hint="eastAsia"/>
        </w:rPr>
        <w:t>数据刷新</w:t>
      </w:r>
      <w:r w:rsidR="00D24C93">
        <w:rPr>
          <w:rFonts w:hint="eastAsia"/>
        </w:rPr>
        <w:t>。</w:t>
      </w:r>
      <w:r w:rsidR="006C6779" w:rsidRPr="006C6779">
        <w:t>listView</w:t>
      </w:r>
      <w:r w:rsidR="004A4E00">
        <w:rPr>
          <w:rFonts w:hint="eastAsia"/>
        </w:rPr>
        <w:t>初始化绘制</w:t>
      </w:r>
      <w:r w:rsidR="00F34318">
        <w:rPr>
          <w:rFonts w:hint="eastAsia"/>
        </w:rPr>
        <w:t>时</w:t>
      </w:r>
      <w:r w:rsidR="00216B57">
        <w:rPr>
          <w:rFonts w:hint="eastAsia"/>
        </w:rPr>
        <w:t>读取一次设备状态数据</w:t>
      </w:r>
      <w:r w:rsidR="00DC62C1">
        <w:rPr>
          <w:rFonts w:hint="eastAsia"/>
        </w:rPr>
        <w:t>，</w:t>
      </w:r>
      <w:r w:rsidR="00A44D46">
        <w:rPr>
          <w:rFonts w:hint="eastAsia"/>
        </w:rPr>
        <w:t>完成绘制，然后开启刷新线程，</w:t>
      </w:r>
      <w:r w:rsidR="0013180C">
        <w:rPr>
          <w:rFonts w:hint="eastAsia"/>
        </w:rPr>
        <w:t>每次仅刷新</w:t>
      </w:r>
      <w:r w:rsidR="006C6779">
        <w:rPr>
          <w:rFonts w:hint="eastAsia"/>
        </w:rPr>
        <w:t>对应设备的</w:t>
      </w:r>
      <w:r w:rsidR="00AA5D46">
        <w:rPr>
          <w:rFonts w:hint="eastAsia"/>
        </w:rPr>
        <w:t>数据</w:t>
      </w:r>
      <w:r w:rsidR="006C6779">
        <w:rPr>
          <w:rFonts w:hint="eastAsia"/>
        </w:rPr>
        <w:t>信息</w:t>
      </w:r>
      <w:r w:rsidR="0006188E">
        <w:rPr>
          <w:rFonts w:hint="eastAsia"/>
        </w:rPr>
        <w:t>。</w:t>
      </w:r>
      <w:r w:rsidR="00961ACB">
        <w:rPr>
          <w:rFonts w:hint="eastAsia"/>
        </w:rPr>
        <w:t>相比于</w:t>
      </w:r>
      <w:r w:rsidR="00147B3E">
        <w:rPr>
          <w:rFonts w:hint="eastAsia"/>
        </w:rPr>
        <w:t>整个</w:t>
      </w:r>
      <w:r w:rsidR="00147B3E" w:rsidRPr="006C6779">
        <w:t>listView</w:t>
      </w:r>
      <w:r w:rsidR="00F05C98">
        <w:rPr>
          <w:rFonts w:hint="eastAsia"/>
        </w:rPr>
        <w:t>重绘，</w:t>
      </w:r>
      <w:r w:rsidR="001A021B">
        <w:rPr>
          <w:rFonts w:hint="eastAsia"/>
        </w:rPr>
        <w:t>这样的方式开销更小，而且界面刷新不会闪动。</w:t>
      </w:r>
      <w:r w:rsidR="000A086F">
        <w:rPr>
          <w:rFonts w:hint="eastAsia"/>
        </w:rPr>
        <w:t>但</w:t>
      </w:r>
      <w:r w:rsidR="009F2FB6">
        <w:rPr>
          <w:rFonts w:hint="eastAsia"/>
        </w:rPr>
        <w:t>在生产过程中，设备的状态变化会导致设备状态分类的改变，</w:t>
      </w:r>
      <w:r w:rsidR="00390CF9">
        <w:rPr>
          <w:rFonts w:hint="eastAsia"/>
        </w:rPr>
        <w:t>故在刷新设备数据前会校验其状态信息是否改变，若改变是否还在当前显示的状态类型中，</w:t>
      </w:r>
      <w:r w:rsidR="00DB745B">
        <w:rPr>
          <w:rFonts w:hint="eastAsia"/>
        </w:rPr>
        <w:t>如果不在，将</w:t>
      </w:r>
      <w:r w:rsidR="00C304DF">
        <w:rPr>
          <w:rFonts w:hint="eastAsia"/>
        </w:rPr>
        <w:t>重启刷新线程，重复上述两个步骤，保证</w:t>
      </w:r>
      <w:r w:rsidR="00B000C3">
        <w:rPr>
          <w:rFonts w:hint="eastAsia"/>
        </w:rPr>
        <w:t>显示界面的实时性和正确性。</w:t>
      </w:r>
      <w:r w:rsidR="00A93253">
        <w:rPr>
          <w:rFonts w:hint="eastAsia"/>
        </w:rPr>
        <w:t>机床设备监测模块</w:t>
      </w:r>
      <w:r w:rsidR="004F1871">
        <w:rPr>
          <w:rFonts w:hint="eastAsia"/>
        </w:rPr>
        <w:t>流程图如图</w:t>
      </w:r>
      <w:r w:rsidR="004F1871">
        <w:rPr>
          <w:rFonts w:hint="eastAsia"/>
        </w:rPr>
        <w:t>4-XX</w:t>
      </w:r>
      <w:r w:rsidR="004F1871">
        <w:rPr>
          <w:rFonts w:hint="eastAsia"/>
        </w:rPr>
        <w:t>所示：</w:t>
      </w:r>
    </w:p>
    <w:p w14:paraId="2834BC03" w14:textId="4F7A7EB0" w:rsidR="003A30A0" w:rsidRDefault="003A30A0" w:rsidP="00201F1C">
      <w:pPr>
        <w:pStyle w:val="aff1"/>
        <w:rPr>
          <w:rFonts w:hint="eastAsia"/>
        </w:rPr>
      </w:pPr>
      <w:bookmarkStart w:id="65" w:name="_GoBack"/>
      <w:bookmarkEnd w:id="65"/>
    </w:p>
    <w:p w14:paraId="10A794AF" w14:textId="70C2923E" w:rsidR="001E4513" w:rsidRDefault="004B7A8C" w:rsidP="004B7A8C">
      <w:pPr>
        <w:pStyle w:val="aff6"/>
        <w:rPr>
          <w:rFonts w:hint="eastAsia"/>
        </w:rPr>
      </w:pPr>
      <w:r>
        <w:object w:dxaOrig="5776" w:dyaOrig="11865" w14:anchorId="3B02AD63">
          <v:shape id="_x0000_i1029" type="#_x0000_t75" style="width:288.65pt;height:593.35pt" o:ole="">
            <v:imagedata r:id="rId36" o:title=""/>
          </v:shape>
          <o:OLEObject Type="Embed" ProgID="Visio.Drawing.15" ShapeID="_x0000_i1029" DrawAspect="Content" ObjectID="_1554026674" r:id="rId37"/>
        </w:object>
      </w:r>
    </w:p>
    <w:p w14:paraId="2906FFA3" w14:textId="6497D3BB" w:rsidR="00114C2B" w:rsidRPr="00D36395" w:rsidRDefault="00114C2B" w:rsidP="00A37C0D">
      <w:pPr>
        <w:pStyle w:val="aff6"/>
      </w:pPr>
    </w:p>
    <w:p w14:paraId="4DAB8DB6" w14:textId="563E9526" w:rsidR="007879FE" w:rsidRDefault="00A5575A" w:rsidP="00921814">
      <w:pPr>
        <w:pStyle w:val="3"/>
      </w:pPr>
      <w:r>
        <w:rPr>
          <w:rFonts w:hint="eastAsia"/>
        </w:rPr>
        <w:lastRenderedPageBreak/>
        <w:t>历史数据分析模块实现</w:t>
      </w:r>
    </w:p>
    <w:p w14:paraId="39ECAA3F" w14:textId="77777777" w:rsidR="00F72ED5" w:rsidRPr="00F72ED5" w:rsidRDefault="00F72ED5" w:rsidP="00F72ED5">
      <w:pPr>
        <w:pStyle w:val="aff1"/>
      </w:pPr>
    </w:p>
    <w:p w14:paraId="4968598E" w14:textId="683DBA45" w:rsidR="007879FE" w:rsidRDefault="00A5575A" w:rsidP="007879FE">
      <w:pPr>
        <w:pStyle w:val="3"/>
      </w:pPr>
      <w:r>
        <w:rPr>
          <w:rFonts w:hint="eastAsia"/>
        </w:rPr>
        <w:t>基础数据管理模块实现</w:t>
      </w:r>
    </w:p>
    <w:p w14:paraId="231FD8C9" w14:textId="42B597CE" w:rsidR="00CA6413" w:rsidRPr="00201F1C" w:rsidRDefault="00930BE4" w:rsidP="00201F1C">
      <w:pPr>
        <w:pStyle w:val="aff1"/>
      </w:pPr>
      <w:r w:rsidRPr="00201F1C">
        <w:rPr>
          <w:rFonts w:hint="eastAsia"/>
        </w:rPr>
        <w:t>基础数据管理模块包含</w:t>
      </w:r>
      <w:r w:rsidR="00943B6E" w:rsidRPr="00201F1C">
        <w:rPr>
          <w:rFonts w:hint="eastAsia"/>
        </w:rPr>
        <w:t>四部分数据：</w:t>
      </w:r>
      <w:r w:rsidR="000218CE" w:rsidRPr="00201F1C">
        <w:rPr>
          <w:rFonts w:hint="eastAsia"/>
        </w:rPr>
        <w:t>服务器参数、产线参数、机床参数、机器人参数</w:t>
      </w:r>
      <w:r w:rsidR="00B20287" w:rsidRPr="00201F1C">
        <w:rPr>
          <w:rFonts w:hint="eastAsia"/>
        </w:rPr>
        <w:t>。这四部分汇集在一个</w:t>
      </w:r>
      <w:r w:rsidR="005504DC" w:rsidRPr="00201F1C">
        <w:rPr>
          <w:rFonts w:hint="eastAsia"/>
        </w:rPr>
        <w:t>tab</w:t>
      </w:r>
      <w:r w:rsidR="003648D1" w:rsidRPr="00201F1C">
        <w:t>Control</w:t>
      </w:r>
      <w:r w:rsidR="00F76EE3" w:rsidRPr="00201F1C">
        <w:rPr>
          <w:rFonts w:hint="eastAsia"/>
        </w:rPr>
        <w:t>中，</w:t>
      </w:r>
      <w:r w:rsidR="00F3454F" w:rsidRPr="00201F1C">
        <w:rPr>
          <w:rFonts w:hint="eastAsia"/>
        </w:rPr>
        <w:t>如图</w:t>
      </w:r>
      <w:r w:rsidR="00F3454F" w:rsidRPr="00201F1C">
        <w:rPr>
          <w:rFonts w:hint="eastAsia"/>
        </w:rPr>
        <w:t>4-XX</w:t>
      </w:r>
      <w:r w:rsidR="00F3454F" w:rsidRPr="00201F1C">
        <w:rPr>
          <w:rFonts w:hint="eastAsia"/>
        </w:rPr>
        <w:t>所示：</w:t>
      </w:r>
    </w:p>
    <w:p w14:paraId="0B255D6D" w14:textId="5A397F84" w:rsidR="004D63E5" w:rsidRDefault="004D63E5" w:rsidP="00016E8A">
      <w:pPr>
        <w:pStyle w:val="aff6"/>
      </w:pPr>
      <w:r>
        <w:drawing>
          <wp:inline distT="0" distB="0" distL="0" distR="0" wp14:anchorId="5C332517" wp14:editId="73B2A078">
            <wp:extent cx="5543550" cy="3815715"/>
            <wp:effectExtent l="0" t="0" r="0" b="0"/>
            <wp:docPr id="450" name="图片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543550" cy="3815715"/>
                    </a:xfrm>
                    <a:prstGeom prst="rect">
                      <a:avLst/>
                    </a:prstGeom>
                  </pic:spPr>
                </pic:pic>
              </a:graphicData>
            </a:graphic>
          </wp:inline>
        </w:drawing>
      </w:r>
    </w:p>
    <w:p w14:paraId="6ADDC1B8" w14:textId="677B347A" w:rsidR="009906E3" w:rsidRPr="00201F1C" w:rsidRDefault="009906E3" w:rsidP="00201F1C">
      <w:pPr>
        <w:pStyle w:val="aff1"/>
      </w:pPr>
      <w:r w:rsidRPr="00201F1C">
        <w:rPr>
          <w:rFonts w:hint="eastAsia"/>
        </w:rPr>
        <w:t>服务器参数分为</w:t>
      </w:r>
      <w:r w:rsidRPr="00201F1C">
        <w:rPr>
          <w:rFonts w:hint="eastAsia"/>
        </w:rPr>
        <w:t>Redis</w:t>
      </w:r>
      <w:r w:rsidRPr="00201F1C">
        <w:rPr>
          <w:rFonts w:hint="eastAsia"/>
        </w:rPr>
        <w:t>服务器</w:t>
      </w:r>
      <w:r w:rsidR="00BB1124" w:rsidRPr="00201F1C">
        <w:rPr>
          <w:rFonts w:hint="eastAsia"/>
        </w:rPr>
        <w:t>参数</w:t>
      </w:r>
      <w:r w:rsidRPr="00201F1C">
        <w:rPr>
          <w:rFonts w:hint="eastAsia"/>
        </w:rPr>
        <w:t>和</w:t>
      </w:r>
      <w:r w:rsidRPr="00201F1C">
        <w:rPr>
          <w:rFonts w:hint="eastAsia"/>
        </w:rPr>
        <w:t>MySQL</w:t>
      </w:r>
      <w:r w:rsidRPr="00201F1C">
        <w:rPr>
          <w:rFonts w:hint="eastAsia"/>
        </w:rPr>
        <w:t>服务器</w:t>
      </w:r>
      <w:r w:rsidR="00BB1124" w:rsidRPr="00201F1C">
        <w:rPr>
          <w:rFonts w:hint="eastAsia"/>
        </w:rPr>
        <w:t>参数</w:t>
      </w:r>
      <w:r w:rsidRPr="00201F1C">
        <w:rPr>
          <w:rFonts w:hint="eastAsia"/>
        </w:rPr>
        <w:t>两部分，</w:t>
      </w:r>
      <w:r w:rsidR="0090322B" w:rsidRPr="00201F1C">
        <w:rPr>
          <w:rFonts w:hint="eastAsia"/>
        </w:rPr>
        <w:t>涉及到服务器</w:t>
      </w:r>
      <w:r w:rsidR="0090322B" w:rsidRPr="00201F1C">
        <w:rPr>
          <w:rFonts w:hint="eastAsia"/>
        </w:rPr>
        <w:t>IP</w:t>
      </w:r>
      <w:r w:rsidR="0090322B" w:rsidRPr="00201F1C">
        <w:rPr>
          <w:rFonts w:hint="eastAsia"/>
        </w:rPr>
        <w:t>地址、端口号等参数</w:t>
      </w:r>
      <w:r w:rsidR="0077464D" w:rsidRPr="00201F1C">
        <w:rPr>
          <w:rFonts w:hint="eastAsia"/>
        </w:rPr>
        <w:t>；</w:t>
      </w:r>
      <w:r w:rsidRPr="00201F1C">
        <w:rPr>
          <w:rFonts w:hint="eastAsia"/>
        </w:rPr>
        <w:t>产线参数包含</w:t>
      </w:r>
      <w:r w:rsidR="00BB1124" w:rsidRPr="00201F1C">
        <w:rPr>
          <w:rFonts w:hint="eastAsia"/>
        </w:rPr>
        <w:t>车间号</w:t>
      </w:r>
      <w:r w:rsidRPr="00201F1C">
        <w:rPr>
          <w:rFonts w:hint="eastAsia"/>
        </w:rPr>
        <w:t>产线号</w:t>
      </w:r>
      <w:r w:rsidR="00BB1124" w:rsidRPr="00201F1C">
        <w:rPr>
          <w:rFonts w:hint="eastAsia"/>
        </w:rPr>
        <w:t>。这两部分数据块的数据量小，</w:t>
      </w:r>
      <w:r w:rsidR="00F72049" w:rsidRPr="00201F1C">
        <w:rPr>
          <w:rFonts w:hint="eastAsia"/>
        </w:rPr>
        <w:t>使用频率低</w:t>
      </w:r>
      <w:r w:rsidR="001C6930" w:rsidRPr="00201F1C">
        <w:rPr>
          <w:rFonts w:hint="eastAsia"/>
        </w:rPr>
        <w:t>，</w:t>
      </w:r>
      <w:r w:rsidR="00E84F8F" w:rsidRPr="00201F1C">
        <w:rPr>
          <w:rFonts w:hint="eastAsia"/>
        </w:rPr>
        <w:t>采用</w:t>
      </w:r>
      <w:r w:rsidR="00E84F8F" w:rsidRPr="00201F1C">
        <w:rPr>
          <w:rFonts w:hint="eastAsia"/>
        </w:rPr>
        <w:t>C#</w:t>
      </w:r>
      <w:r w:rsidR="007D691F" w:rsidRPr="00201F1C">
        <w:rPr>
          <w:rFonts w:hint="eastAsia"/>
        </w:rPr>
        <w:t>窗体程序中的</w:t>
      </w:r>
      <w:r w:rsidR="007D691F" w:rsidRPr="00201F1C">
        <w:t>Properties.Settings.Default</w:t>
      </w:r>
      <w:r w:rsidR="00D66FA5" w:rsidRPr="00201F1C">
        <w:t>用户变量</w:t>
      </w:r>
      <w:r w:rsidR="009720B7" w:rsidRPr="00201F1C">
        <w:t>存储可节省数据库开销，提高程序</w:t>
      </w:r>
      <w:r w:rsidR="001631D1" w:rsidRPr="00201F1C">
        <w:t>运行速度</w:t>
      </w:r>
      <w:r w:rsidR="009D7B5A" w:rsidRPr="00201F1C">
        <w:rPr>
          <w:rFonts w:hint="eastAsia"/>
        </w:rPr>
        <w:t>；同时</w:t>
      </w:r>
      <w:r w:rsidR="008F54F5" w:rsidRPr="00201F1C">
        <w:rPr>
          <w:rFonts w:hint="eastAsia"/>
        </w:rPr>
        <w:t>更高效实现</w:t>
      </w:r>
      <w:r w:rsidR="00201F1C" w:rsidRPr="00201F1C">
        <w:rPr>
          <w:rFonts w:hint="eastAsia"/>
        </w:rPr>
        <w:t>参数记忆功能，</w:t>
      </w:r>
      <w:r w:rsidR="00A86A4A" w:rsidRPr="00201F1C">
        <w:rPr>
          <w:rFonts w:hint="eastAsia"/>
        </w:rPr>
        <w:t>部分</w:t>
      </w:r>
      <w:r w:rsidR="00A86A4A" w:rsidRPr="00201F1C">
        <w:t>Properties.Settings.Default</w:t>
      </w:r>
      <w:r w:rsidR="00A86A4A" w:rsidRPr="00201F1C">
        <w:t>中的用户变量如图</w:t>
      </w:r>
      <w:r w:rsidR="00A86A4A" w:rsidRPr="00201F1C">
        <w:rPr>
          <w:rFonts w:hint="eastAsia"/>
        </w:rPr>
        <w:t>4-</w:t>
      </w:r>
      <w:r w:rsidR="00A86A4A" w:rsidRPr="00201F1C">
        <w:t>XX</w:t>
      </w:r>
      <w:r w:rsidR="00A55118" w:rsidRPr="00201F1C">
        <w:rPr>
          <w:rFonts w:hint="eastAsia"/>
        </w:rPr>
        <w:t>所示：</w:t>
      </w:r>
    </w:p>
    <w:p w14:paraId="76145A17" w14:textId="50014183" w:rsidR="00100B59" w:rsidRDefault="00100B59" w:rsidP="00201F1C">
      <w:pPr>
        <w:pStyle w:val="aff6"/>
      </w:pPr>
      <w:r>
        <w:lastRenderedPageBreak/>
        <w:drawing>
          <wp:inline distT="0" distB="0" distL="0" distR="0" wp14:anchorId="125BE5BC" wp14:editId="1A30963C">
            <wp:extent cx="5543550" cy="1946275"/>
            <wp:effectExtent l="0" t="0" r="0" b="0"/>
            <wp:docPr id="453" name="图片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543550" cy="1946275"/>
                    </a:xfrm>
                    <a:prstGeom prst="rect">
                      <a:avLst/>
                    </a:prstGeom>
                  </pic:spPr>
                </pic:pic>
              </a:graphicData>
            </a:graphic>
          </wp:inline>
        </w:drawing>
      </w:r>
    </w:p>
    <w:p w14:paraId="5B3B0FBC" w14:textId="48FD144C" w:rsidR="00B047B7" w:rsidRDefault="00F459C4" w:rsidP="00B047B7">
      <w:pPr>
        <w:pStyle w:val="aff1"/>
      </w:pPr>
      <w:r>
        <w:rPr>
          <w:rFonts w:hint="eastAsia"/>
        </w:rPr>
        <w:t>机床</w:t>
      </w:r>
      <w:r w:rsidR="00397D24">
        <w:rPr>
          <w:rFonts w:hint="eastAsia"/>
        </w:rPr>
        <w:t>数据</w:t>
      </w:r>
      <w:r>
        <w:rPr>
          <w:rFonts w:hint="eastAsia"/>
        </w:rPr>
        <w:t>和机器人</w:t>
      </w:r>
      <w:r w:rsidR="00397D24">
        <w:rPr>
          <w:rFonts w:hint="eastAsia"/>
        </w:rPr>
        <w:t>数据</w:t>
      </w:r>
      <w:r w:rsidR="00E41DB4">
        <w:rPr>
          <w:rFonts w:hint="eastAsia"/>
        </w:rPr>
        <w:t>记录生产线上设备的</w:t>
      </w:r>
      <w:r w:rsidR="00392F81">
        <w:rPr>
          <w:rFonts w:hint="eastAsia"/>
        </w:rPr>
        <w:t>必要信息，</w:t>
      </w:r>
      <w:r w:rsidR="00BB6039">
        <w:rPr>
          <w:rFonts w:hint="eastAsia"/>
        </w:rPr>
        <w:t>是实现</w:t>
      </w:r>
      <w:r w:rsidR="00CB140B">
        <w:rPr>
          <w:rFonts w:hint="eastAsia"/>
        </w:rPr>
        <w:t>设备状态监测、历史数据分析的基础。</w:t>
      </w:r>
      <w:r w:rsidR="00D81F63">
        <w:rPr>
          <w:rFonts w:hint="eastAsia"/>
        </w:rPr>
        <w:t>前文分析可知，生产线上单线</w:t>
      </w:r>
      <w:r w:rsidR="00F53112">
        <w:rPr>
          <w:rFonts w:hint="eastAsia"/>
        </w:rPr>
        <w:t>最少的设备数量</w:t>
      </w:r>
      <w:commentRangeStart w:id="66"/>
      <w:r w:rsidR="00F53112">
        <w:rPr>
          <w:rFonts w:hint="eastAsia"/>
        </w:rPr>
        <w:t>为</w:t>
      </w:r>
      <w:commentRangeEnd w:id="66"/>
      <w:r w:rsidR="00F53112">
        <w:rPr>
          <w:rStyle w:val="af8"/>
        </w:rPr>
        <w:commentReference w:id="66"/>
      </w:r>
      <w:r w:rsidR="004C3DA8">
        <w:rPr>
          <w:rFonts w:hint="eastAsia"/>
        </w:rPr>
        <w:t>XX</w:t>
      </w:r>
      <w:r w:rsidR="004C3DA8">
        <w:rPr>
          <w:rFonts w:hint="eastAsia"/>
        </w:rPr>
        <w:t>，</w:t>
      </w:r>
      <w:r w:rsidR="004C564B">
        <w:rPr>
          <w:rFonts w:hint="eastAsia"/>
        </w:rPr>
        <w:t>并且机床数据和机器人数据都是围绕</w:t>
      </w:r>
      <w:r w:rsidR="009E46B2">
        <w:rPr>
          <w:rFonts w:hint="eastAsia"/>
        </w:rPr>
        <w:t>设备</w:t>
      </w:r>
      <w:r w:rsidR="004D61F2">
        <w:rPr>
          <w:rFonts w:hint="eastAsia"/>
        </w:rPr>
        <w:t>信息的关系型数据，</w:t>
      </w:r>
      <w:r w:rsidR="00AA6DB9">
        <w:rPr>
          <w:rFonts w:hint="eastAsia"/>
        </w:rPr>
        <w:t>具备唯一识别标志</w:t>
      </w:r>
      <w:r w:rsidR="00AA6DB9">
        <w:rPr>
          <w:rFonts w:hint="eastAsia"/>
        </w:rPr>
        <w:t>SN</w:t>
      </w:r>
      <w:r w:rsidR="00AA6DB9">
        <w:rPr>
          <w:rFonts w:hint="eastAsia"/>
        </w:rPr>
        <w:t>码</w:t>
      </w:r>
      <w:r w:rsidR="009A48DD">
        <w:rPr>
          <w:rFonts w:hint="eastAsia"/>
        </w:rPr>
        <w:t>。</w:t>
      </w:r>
      <w:r w:rsidR="006D74B2">
        <w:rPr>
          <w:rFonts w:hint="eastAsia"/>
        </w:rPr>
        <w:t>采用</w:t>
      </w:r>
      <w:r w:rsidR="00D74C91">
        <w:rPr>
          <w:rFonts w:hint="eastAsia"/>
        </w:rPr>
        <w:t>开源</w:t>
      </w:r>
      <w:r w:rsidR="006D74B2">
        <w:rPr>
          <w:rFonts w:hint="eastAsia"/>
        </w:rPr>
        <w:t>My</w:t>
      </w:r>
      <w:r w:rsidR="006D74B2">
        <w:t>SQL</w:t>
      </w:r>
      <w:r w:rsidR="006D74B2">
        <w:rPr>
          <w:rFonts w:hint="eastAsia"/>
        </w:rPr>
        <w:t>数据库存储该数据，</w:t>
      </w:r>
      <w:r w:rsidR="00EB3711">
        <w:rPr>
          <w:rFonts w:hint="eastAsia"/>
        </w:rPr>
        <w:t>不仅能提高读取效率，还能</w:t>
      </w:r>
      <w:r w:rsidR="00D74C91">
        <w:rPr>
          <w:rFonts w:hint="eastAsia"/>
        </w:rPr>
        <w:t>降低</w:t>
      </w:r>
      <w:r w:rsidR="00C74EC2">
        <w:rPr>
          <w:rFonts w:hint="eastAsia"/>
        </w:rPr>
        <w:t>成本</w:t>
      </w:r>
      <w:r w:rsidR="006646C0">
        <w:rPr>
          <w:rFonts w:hint="eastAsia"/>
        </w:rPr>
        <w:t>。</w:t>
      </w:r>
      <w:r w:rsidR="00B736F1">
        <w:rPr>
          <w:rFonts w:hint="eastAsia"/>
        </w:rPr>
        <w:t>机床和机器人</w:t>
      </w:r>
      <w:r w:rsidR="00B736F1">
        <w:rPr>
          <w:rFonts w:hint="eastAsia"/>
        </w:rPr>
        <w:t>MySQL</w:t>
      </w:r>
      <w:r w:rsidR="00B736F1">
        <w:rPr>
          <w:rFonts w:hint="eastAsia"/>
        </w:rPr>
        <w:t>数据结构设计如图</w:t>
      </w:r>
      <w:r w:rsidR="00B736F1">
        <w:rPr>
          <w:rFonts w:hint="eastAsia"/>
        </w:rPr>
        <w:t>4-XX</w:t>
      </w:r>
      <w:r w:rsidR="00B736F1">
        <w:rPr>
          <w:rFonts w:hint="eastAsia"/>
        </w:rPr>
        <w:t>所示：</w:t>
      </w:r>
    </w:p>
    <w:p w14:paraId="4333114C" w14:textId="3F20EE6D" w:rsidR="00B736F1" w:rsidRDefault="002F1F64" w:rsidP="002F1F64">
      <w:pPr>
        <w:pStyle w:val="aff6"/>
      </w:pPr>
      <w:r>
        <w:drawing>
          <wp:inline distT="0" distB="0" distL="0" distR="0" wp14:anchorId="5E033477" wp14:editId="3C00B3D0">
            <wp:extent cx="5161905" cy="1609524"/>
            <wp:effectExtent l="0" t="0" r="1270" b="0"/>
            <wp:docPr id="455" name="图片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161905" cy="1609524"/>
                    </a:xfrm>
                    <a:prstGeom prst="rect">
                      <a:avLst/>
                    </a:prstGeom>
                  </pic:spPr>
                </pic:pic>
              </a:graphicData>
            </a:graphic>
          </wp:inline>
        </w:drawing>
      </w:r>
    </w:p>
    <w:p w14:paraId="6D679912" w14:textId="0FD77A18" w:rsidR="007665A5" w:rsidRDefault="004E4BA5" w:rsidP="007665A5">
      <w:pPr>
        <w:pStyle w:val="aff1"/>
      </w:pPr>
      <w:r>
        <w:rPr>
          <w:rFonts w:hint="eastAsia"/>
        </w:rPr>
        <w:t>生产线设备</w:t>
      </w:r>
      <w:r w:rsidR="002B2913">
        <w:rPr>
          <w:rFonts w:hint="eastAsia"/>
        </w:rPr>
        <w:t>编号、</w:t>
      </w:r>
      <w:r w:rsidR="002B2913">
        <w:rPr>
          <w:rFonts w:hint="eastAsia"/>
        </w:rPr>
        <w:t>IP</w:t>
      </w:r>
      <w:r w:rsidR="002B2913">
        <w:rPr>
          <w:rFonts w:hint="eastAsia"/>
        </w:rPr>
        <w:t>地址、</w:t>
      </w:r>
      <w:r w:rsidR="002B2913">
        <w:rPr>
          <w:rFonts w:hint="eastAsia"/>
        </w:rPr>
        <w:t>SN</w:t>
      </w:r>
      <w:r w:rsidR="002B2913">
        <w:rPr>
          <w:rFonts w:hint="eastAsia"/>
        </w:rPr>
        <w:t>码和对应的数据库</w:t>
      </w:r>
      <w:r w:rsidR="002B2913">
        <w:rPr>
          <w:rFonts w:hint="eastAsia"/>
        </w:rPr>
        <w:t>DB</w:t>
      </w:r>
      <w:r w:rsidR="002B2913">
        <w:rPr>
          <w:rFonts w:hint="eastAsia"/>
        </w:rPr>
        <w:t>号</w:t>
      </w:r>
      <w:r w:rsidR="00B30F52">
        <w:rPr>
          <w:rFonts w:hint="eastAsia"/>
        </w:rPr>
        <w:t>是唯一的，</w:t>
      </w:r>
      <w:r w:rsidR="006E470D">
        <w:rPr>
          <w:rFonts w:hint="eastAsia"/>
        </w:rPr>
        <w:t>与</w:t>
      </w:r>
      <w:r w:rsidR="006E470D">
        <w:rPr>
          <w:rFonts w:hint="eastAsia"/>
        </w:rPr>
        <w:t>SN</w:t>
      </w:r>
      <w:r w:rsidR="006E470D">
        <w:rPr>
          <w:rFonts w:hint="eastAsia"/>
        </w:rPr>
        <w:t>码相比，</w:t>
      </w:r>
      <w:r w:rsidR="003E2326">
        <w:rPr>
          <w:rFonts w:hint="eastAsia"/>
        </w:rPr>
        <w:t>将机床编号做为主键的好处是</w:t>
      </w:r>
      <w:r w:rsidR="00595B54">
        <w:rPr>
          <w:rFonts w:hint="eastAsia"/>
        </w:rPr>
        <w:t>能更</w:t>
      </w:r>
      <w:r w:rsidR="00AA2368">
        <w:rPr>
          <w:rFonts w:hint="eastAsia"/>
        </w:rPr>
        <w:t>清晰的识别生产线上的</w:t>
      </w:r>
      <w:r w:rsidR="00BD64A2">
        <w:rPr>
          <w:rFonts w:hint="eastAsia"/>
        </w:rPr>
        <w:t>设备，且在数据显示表格上能按照编号排序</w:t>
      </w:r>
      <w:r w:rsidR="00883A6C">
        <w:rPr>
          <w:rFonts w:hint="eastAsia"/>
        </w:rPr>
        <w:t>，</w:t>
      </w:r>
      <w:r w:rsidR="0029266C">
        <w:rPr>
          <w:rFonts w:hint="eastAsia"/>
        </w:rPr>
        <w:t>整体</w:t>
      </w:r>
      <w:r w:rsidR="006A4372">
        <w:rPr>
          <w:rFonts w:hint="eastAsia"/>
        </w:rPr>
        <w:t>数据更直观。</w:t>
      </w:r>
      <w:r w:rsidR="00AF2FAD">
        <w:rPr>
          <w:rFonts w:hint="eastAsia"/>
        </w:rPr>
        <w:t>机床数据设置界面如图</w:t>
      </w:r>
      <w:r w:rsidR="00AF2FAD">
        <w:rPr>
          <w:rFonts w:hint="eastAsia"/>
        </w:rPr>
        <w:t>4-XX</w:t>
      </w:r>
      <w:r w:rsidR="00AF2FAD">
        <w:rPr>
          <w:rFonts w:hint="eastAsia"/>
        </w:rPr>
        <w:t>所示：</w:t>
      </w:r>
    </w:p>
    <w:p w14:paraId="58739A86" w14:textId="1B6E8DDE" w:rsidR="00E96B50" w:rsidRDefault="00E96B50" w:rsidP="009A48DD">
      <w:pPr>
        <w:pStyle w:val="aff6"/>
      </w:pPr>
      <w:r>
        <w:lastRenderedPageBreak/>
        <w:drawing>
          <wp:inline distT="0" distB="0" distL="0" distR="0" wp14:anchorId="673F8FE8" wp14:editId="118EDF33">
            <wp:extent cx="5543550" cy="3815715"/>
            <wp:effectExtent l="0" t="0" r="0" b="0"/>
            <wp:docPr id="456" name="图片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543550" cy="3815715"/>
                    </a:xfrm>
                    <a:prstGeom prst="rect">
                      <a:avLst/>
                    </a:prstGeom>
                  </pic:spPr>
                </pic:pic>
              </a:graphicData>
            </a:graphic>
          </wp:inline>
        </w:drawing>
      </w:r>
    </w:p>
    <w:p w14:paraId="7B453D69" w14:textId="4EADDBFA" w:rsidR="00D9726B" w:rsidRPr="00B736F1" w:rsidRDefault="001D6E4C" w:rsidP="0023107F">
      <w:pPr>
        <w:pStyle w:val="aff1"/>
      </w:pPr>
      <w:r>
        <w:rPr>
          <w:rFonts w:hint="eastAsia"/>
        </w:rPr>
        <w:t>机床和机器人数据结构基本相似，但存储的数据库表</w:t>
      </w:r>
      <w:r w:rsidR="00167988">
        <w:rPr>
          <w:rFonts w:hint="eastAsia"/>
        </w:rPr>
        <w:t>不同。</w:t>
      </w:r>
      <w:r w:rsidR="00A1582C">
        <w:rPr>
          <w:rFonts w:hint="eastAsia"/>
        </w:rPr>
        <w:t>其对应的数据库表名可以在界面下方设置，</w:t>
      </w:r>
      <w:r w:rsidR="00F40957">
        <w:rPr>
          <w:rFonts w:hint="eastAsia"/>
        </w:rPr>
        <w:t>保持和</w:t>
      </w:r>
      <w:r w:rsidR="00F40957">
        <w:rPr>
          <w:rFonts w:hint="eastAsia"/>
        </w:rPr>
        <w:t>My</w:t>
      </w:r>
      <w:r w:rsidR="00F40957">
        <w:t>SQL</w:t>
      </w:r>
      <w:r w:rsidR="00F40957">
        <w:rPr>
          <w:rFonts w:hint="eastAsia"/>
        </w:rPr>
        <w:t>数据库表一致即可。</w:t>
      </w:r>
    </w:p>
    <w:p w14:paraId="43407FA4" w14:textId="2360D5FB" w:rsidR="007879FE" w:rsidRDefault="006012F4" w:rsidP="007879FE">
      <w:pPr>
        <w:pStyle w:val="3"/>
      </w:pPr>
      <w:r>
        <w:rPr>
          <w:rFonts w:hint="eastAsia"/>
        </w:rPr>
        <w:t>用户管理模块实现</w:t>
      </w:r>
    </w:p>
    <w:p w14:paraId="54FDD493" w14:textId="2825185A" w:rsidR="00E558D9" w:rsidRPr="00E558D9" w:rsidRDefault="00F15424" w:rsidP="00E558D9">
      <w:pPr>
        <w:pStyle w:val="aff1"/>
      </w:pPr>
      <w:r>
        <w:rPr>
          <w:rFonts w:hint="eastAsia"/>
        </w:rPr>
        <w:t>用户管理模块</w:t>
      </w:r>
      <w:r w:rsidR="00270E54">
        <w:rPr>
          <w:rFonts w:hint="eastAsia"/>
        </w:rPr>
        <w:t>实现的功能</w:t>
      </w:r>
      <w:r w:rsidR="001451D5">
        <w:rPr>
          <w:rFonts w:hint="eastAsia"/>
        </w:rPr>
        <w:t>有：账户</w:t>
      </w:r>
      <w:r w:rsidR="00CB296F">
        <w:rPr>
          <w:rFonts w:hint="eastAsia"/>
        </w:rPr>
        <w:t>登录、修改密码、注销账户、</w:t>
      </w:r>
      <w:r w:rsidR="00D44147">
        <w:rPr>
          <w:rFonts w:hint="eastAsia"/>
        </w:rPr>
        <w:t>创建账户（管理员）和删除账户（管理员）</w:t>
      </w:r>
      <w:r w:rsidR="00B71AFA">
        <w:rPr>
          <w:rFonts w:hint="eastAsia"/>
        </w:rPr>
        <w:t>。</w:t>
      </w:r>
    </w:p>
    <w:p w14:paraId="06F19FFD" w14:textId="2C34082A" w:rsidR="00CA6413" w:rsidRPr="00CA6413" w:rsidRDefault="001C3A16" w:rsidP="00E558D9">
      <w:pPr>
        <w:pStyle w:val="aff6"/>
      </w:pPr>
      <w:r>
        <w:lastRenderedPageBreak/>
        <w:drawing>
          <wp:inline distT="0" distB="0" distL="0" distR="0" wp14:anchorId="632A0740" wp14:editId="038C7055">
            <wp:extent cx="5543550" cy="3815715"/>
            <wp:effectExtent l="0" t="0" r="0" b="0"/>
            <wp:docPr id="457" name="图片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543550" cy="3815715"/>
                    </a:xfrm>
                    <a:prstGeom prst="rect">
                      <a:avLst/>
                    </a:prstGeom>
                  </pic:spPr>
                </pic:pic>
              </a:graphicData>
            </a:graphic>
          </wp:inline>
        </w:drawing>
      </w:r>
    </w:p>
    <w:p w14:paraId="3108A01C" w14:textId="37F5103F" w:rsidR="00BB6A75" w:rsidRDefault="00BB6A75" w:rsidP="00BB6A75">
      <w:pPr>
        <w:pStyle w:val="2"/>
      </w:pPr>
      <w:bookmarkStart w:id="67" w:name="_Toc480284736"/>
      <w:r>
        <w:rPr>
          <w:rFonts w:hint="eastAsia"/>
        </w:rPr>
        <w:t>Redis</w:t>
      </w:r>
      <w:r>
        <w:rPr>
          <w:rFonts w:hint="eastAsia"/>
        </w:rPr>
        <w:t>集群服务器方案</w:t>
      </w:r>
      <w:r w:rsidR="00702CEB">
        <w:rPr>
          <w:rFonts w:hint="eastAsia"/>
        </w:rPr>
        <w:t>实现</w:t>
      </w:r>
      <w:bookmarkEnd w:id="67"/>
    </w:p>
    <w:p w14:paraId="32F31E86" w14:textId="3CD89967" w:rsidR="00BB6A75" w:rsidRDefault="00BB6A75" w:rsidP="00BB6A75">
      <w:pPr>
        <w:pStyle w:val="3"/>
      </w:pPr>
      <w:r>
        <w:rPr>
          <w:rFonts w:hint="eastAsia"/>
        </w:rPr>
        <w:t>Redis</w:t>
      </w:r>
      <w:r>
        <w:rPr>
          <w:rFonts w:hint="eastAsia"/>
        </w:rPr>
        <w:t>集群服务器简介</w:t>
      </w:r>
    </w:p>
    <w:p w14:paraId="5EFC1ADC" w14:textId="0E655B6D" w:rsidR="00734A09" w:rsidRDefault="00622C6D" w:rsidP="00734A09">
      <w:pPr>
        <w:pStyle w:val="aff1"/>
      </w:pPr>
      <w:r w:rsidRPr="00182B60">
        <w:rPr>
          <w:rFonts w:hint="eastAsia"/>
        </w:rPr>
        <w:t>Redis</w:t>
      </w:r>
      <w:r w:rsidR="00DF4A3F">
        <w:rPr>
          <w:rFonts w:hint="eastAsia"/>
        </w:rPr>
        <w:t>从</w:t>
      </w:r>
      <w:r w:rsidR="00DF4A3F">
        <w:rPr>
          <w:rFonts w:hint="eastAsia"/>
        </w:rPr>
        <w:t>3.0</w:t>
      </w:r>
      <w:r w:rsidR="00DF4A3F">
        <w:rPr>
          <w:rFonts w:hint="eastAsia"/>
        </w:rPr>
        <w:t>版本后加入了集群的功能，</w:t>
      </w:r>
      <w:r w:rsidR="000D6C2B">
        <w:rPr>
          <w:rFonts w:hint="eastAsia"/>
        </w:rPr>
        <w:t>它</w:t>
      </w:r>
      <w:r w:rsidR="000D6C2B">
        <w:t>是一个实现分布式并且允许单点故障的</w:t>
      </w:r>
      <w:r w:rsidR="000D6C2B">
        <w:t>Redis</w:t>
      </w:r>
      <w:r w:rsidR="000D6C2B">
        <w:t>高级版本。</w:t>
      </w:r>
      <w:r w:rsidR="000D6C2B">
        <w:t>Redis</w:t>
      </w:r>
      <w:r w:rsidR="000D6C2B">
        <w:t>集群没有最重要或者说中心节点，为了数据的一致性可</w:t>
      </w:r>
      <w:r w:rsidR="00F226D4">
        <w:t>能牺牲部分允许单点故障的功能，所以当网络故障和节点发生故障时</w:t>
      </w:r>
      <w:r w:rsidR="000D6C2B">
        <w:t>系统会尽力去保证数据的一致性和有效性。</w:t>
      </w:r>
    </w:p>
    <w:p w14:paraId="1B270A07" w14:textId="09A15172" w:rsidR="005809DC" w:rsidRPr="005809DC" w:rsidRDefault="00F226D4" w:rsidP="005809DC">
      <w:pPr>
        <w:pStyle w:val="aff1"/>
      </w:pPr>
      <w:r>
        <w:t>集群中每个节点都拥有唯一的名字</w:t>
      </w:r>
      <w:r>
        <w:rPr>
          <w:rFonts w:hint="eastAsia"/>
        </w:rPr>
        <w:t>，</w:t>
      </w:r>
      <w:r w:rsidR="005809DC" w:rsidRPr="005809DC">
        <w:t>节点名为</w:t>
      </w:r>
      <w:r w:rsidR="005809DC" w:rsidRPr="005809DC">
        <w:t>16</w:t>
      </w:r>
      <w:r w:rsidR="005809DC" w:rsidRPr="005809DC">
        <w:t>进制的</w:t>
      </w:r>
      <w:r w:rsidR="005809DC" w:rsidRPr="005809DC">
        <w:t>160 bit</w:t>
      </w:r>
      <w:r w:rsidR="005809DC" w:rsidRPr="005809DC">
        <w:t>随机数，当节点获取到名字后将被立即启用。节点名将</w:t>
      </w:r>
      <w:r w:rsidR="00E74210">
        <w:t>被永久保存到节点设置文件中，除非系统管理员手动删除节点配置文件</w:t>
      </w:r>
      <w:r w:rsidR="00E74210">
        <w:rPr>
          <w:rFonts w:hint="eastAsia"/>
        </w:rPr>
        <w:t>，</w:t>
      </w:r>
      <w:r w:rsidR="005809DC" w:rsidRPr="005809DC">
        <w:t>在不更改节点</w:t>
      </w:r>
      <w:r w:rsidR="005809DC" w:rsidRPr="005809DC">
        <w:t>ID</w:t>
      </w:r>
      <w:r w:rsidR="009711D5">
        <w:t>的情况下</w:t>
      </w:r>
      <w:r w:rsidR="005809DC" w:rsidRPr="005809DC">
        <w:t>允许修改节点</w:t>
      </w:r>
      <w:r w:rsidR="005809DC" w:rsidRPr="005809DC">
        <w:t>IP</w:t>
      </w:r>
      <w:r w:rsidR="005809DC" w:rsidRPr="005809DC">
        <w:t>和地址的。</w:t>
      </w:r>
    </w:p>
    <w:p w14:paraId="33E6D80B" w14:textId="1D75E22A" w:rsidR="00BB6A75" w:rsidRDefault="00BB6A75" w:rsidP="00BB6A75">
      <w:pPr>
        <w:pStyle w:val="3"/>
      </w:pPr>
      <w:r>
        <w:rPr>
          <w:rFonts w:hint="eastAsia"/>
        </w:rPr>
        <w:t>服务器端需求分析</w:t>
      </w:r>
    </w:p>
    <w:p w14:paraId="4E72241F" w14:textId="77777777" w:rsidR="009B14AB" w:rsidRPr="009B14AB" w:rsidRDefault="009B14AB" w:rsidP="009B14AB">
      <w:pPr>
        <w:pStyle w:val="aff1"/>
      </w:pPr>
    </w:p>
    <w:p w14:paraId="68200B29" w14:textId="53FBA578" w:rsidR="00BB6A75" w:rsidRDefault="00BB6A75" w:rsidP="00BB6A75">
      <w:pPr>
        <w:pStyle w:val="3"/>
      </w:pPr>
      <w:r>
        <w:rPr>
          <w:rFonts w:hint="eastAsia"/>
        </w:rPr>
        <w:lastRenderedPageBreak/>
        <w:t>Redis</w:t>
      </w:r>
      <w:r>
        <w:rPr>
          <w:rFonts w:hint="eastAsia"/>
        </w:rPr>
        <w:t>集群服务器方案</w:t>
      </w:r>
      <w:r w:rsidR="0038069E">
        <w:rPr>
          <w:rFonts w:hint="eastAsia"/>
        </w:rPr>
        <w:t>设计</w:t>
      </w:r>
    </w:p>
    <w:p w14:paraId="7807D81D" w14:textId="77777777" w:rsidR="005A77F5" w:rsidRPr="005A77F5" w:rsidRDefault="005A77F5" w:rsidP="00C952E7">
      <w:pPr>
        <w:pStyle w:val="aff1"/>
      </w:pPr>
    </w:p>
    <w:p w14:paraId="305903BB" w14:textId="77777777" w:rsidR="00B753F7" w:rsidRDefault="00B753F7" w:rsidP="00925AB8">
      <w:pPr>
        <w:pStyle w:val="2"/>
      </w:pPr>
      <w:bookmarkStart w:id="68" w:name="_Toc479150264"/>
      <w:bookmarkStart w:id="69" w:name="_Toc480284737"/>
      <w:r>
        <w:rPr>
          <w:rFonts w:hint="eastAsia"/>
        </w:rPr>
        <w:t>本章小结</w:t>
      </w:r>
      <w:bookmarkEnd w:id="68"/>
      <w:bookmarkEnd w:id="69"/>
    </w:p>
    <w:p w14:paraId="61F0DC9F" w14:textId="77777777" w:rsidR="00A37963" w:rsidRPr="00A37963" w:rsidRDefault="00A37963" w:rsidP="00A37963">
      <w:pPr>
        <w:pStyle w:val="aff1"/>
      </w:pPr>
    </w:p>
    <w:p w14:paraId="704CA8BC" w14:textId="30BAC44C" w:rsidR="00B753F7" w:rsidRDefault="00B753F7" w:rsidP="00B753F7">
      <w:pPr>
        <w:pStyle w:val="aff1"/>
      </w:pPr>
    </w:p>
    <w:p w14:paraId="08095761" w14:textId="77777777" w:rsidR="00912C9C" w:rsidRDefault="00912C9C" w:rsidP="00B753F7">
      <w:pPr>
        <w:pStyle w:val="aff1"/>
      </w:pPr>
    </w:p>
    <w:p w14:paraId="47F2207E" w14:textId="77777777" w:rsidR="00925AB8" w:rsidRDefault="00925AB8">
      <w:pPr>
        <w:widowControl/>
        <w:jc w:val="left"/>
        <w:rPr>
          <w:sz w:val="24"/>
        </w:rPr>
      </w:pPr>
      <w:r>
        <w:br w:type="page"/>
      </w:r>
    </w:p>
    <w:p w14:paraId="2ED566B4" w14:textId="77777777" w:rsidR="00925AB8" w:rsidRDefault="00CE1032" w:rsidP="00925AB8">
      <w:pPr>
        <w:pStyle w:val="10"/>
      </w:pPr>
      <w:bookmarkStart w:id="70" w:name="_Toc480284738"/>
      <w:r>
        <w:rPr>
          <w:rFonts w:hint="eastAsia"/>
        </w:rPr>
        <w:lastRenderedPageBreak/>
        <w:t>汽车关键零部件自动化生产线测试</w:t>
      </w:r>
      <w:bookmarkEnd w:id="70"/>
    </w:p>
    <w:p w14:paraId="4BD1D491" w14:textId="4B4997F6" w:rsidR="00925AB8" w:rsidRDefault="00665A1C" w:rsidP="00925AB8">
      <w:pPr>
        <w:pStyle w:val="2"/>
      </w:pPr>
      <w:bookmarkStart w:id="71" w:name="_Toc480284739"/>
      <w:r>
        <w:rPr>
          <w:rFonts w:hint="eastAsia"/>
        </w:rPr>
        <w:t>数控机床</w:t>
      </w:r>
      <w:r w:rsidR="00C91D4B">
        <w:rPr>
          <w:rFonts w:hint="eastAsia"/>
        </w:rPr>
        <w:t>加工</w:t>
      </w:r>
      <w:r w:rsidR="005227CE">
        <w:rPr>
          <w:rFonts w:hint="eastAsia"/>
        </w:rPr>
        <w:t>质量检测</w:t>
      </w:r>
      <w:r w:rsidR="00583157">
        <w:rPr>
          <w:rFonts w:hint="eastAsia"/>
        </w:rPr>
        <w:t>及</w:t>
      </w:r>
      <w:r>
        <w:rPr>
          <w:rFonts w:hint="eastAsia"/>
        </w:rPr>
        <w:t>自动上料系统测试</w:t>
      </w:r>
      <w:bookmarkEnd w:id="71"/>
    </w:p>
    <w:p w14:paraId="4BD49BF6" w14:textId="77777777" w:rsidR="00925AB8" w:rsidRDefault="00665A1C" w:rsidP="00925AB8">
      <w:pPr>
        <w:pStyle w:val="2"/>
      </w:pPr>
      <w:bookmarkStart w:id="72" w:name="_Toc480284740"/>
      <w:r>
        <w:rPr>
          <w:rFonts w:hint="eastAsia"/>
        </w:rPr>
        <w:t>机器人自动运料系统测试</w:t>
      </w:r>
      <w:bookmarkEnd w:id="72"/>
    </w:p>
    <w:p w14:paraId="36700BAD" w14:textId="77777777" w:rsidR="00925AB8" w:rsidRDefault="00665A1C" w:rsidP="00E54955">
      <w:pPr>
        <w:pStyle w:val="2"/>
      </w:pPr>
      <w:bookmarkStart w:id="73" w:name="_Toc480284741"/>
      <w:r>
        <w:rPr>
          <w:rFonts w:hint="eastAsia"/>
        </w:rPr>
        <w:t>生产线网络通讯测试</w:t>
      </w:r>
      <w:bookmarkEnd w:id="73"/>
    </w:p>
    <w:p w14:paraId="037CC77D" w14:textId="77777777" w:rsidR="00925AB8" w:rsidRDefault="00665A1C" w:rsidP="00062507">
      <w:pPr>
        <w:pStyle w:val="2"/>
      </w:pPr>
      <w:bookmarkStart w:id="74" w:name="_Toc480284742"/>
      <w:r>
        <w:rPr>
          <w:rFonts w:hint="eastAsia"/>
        </w:rPr>
        <w:t>生产线控制系统软件测试</w:t>
      </w:r>
      <w:bookmarkEnd w:id="74"/>
    </w:p>
    <w:p w14:paraId="64FDBF81" w14:textId="77777777" w:rsidR="00665A1C" w:rsidRPr="00665A1C" w:rsidRDefault="00665A1C" w:rsidP="00665A1C">
      <w:pPr>
        <w:pStyle w:val="2"/>
      </w:pPr>
      <w:bookmarkStart w:id="75" w:name="_Toc480284743"/>
      <w:r>
        <w:rPr>
          <w:rFonts w:hint="eastAsia"/>
        </w:rPr>
        <w:t>Redis</w:t>
      </w:r>
      <w:r>
        <w:rPr>
          <w:rFonts w:hint="eastAsia"/>
        </w:rPr>
        <w:t>集群服务器测试</w:t>
      </w:r>
      <w:bookmarkEnd w:id="75"/>
    </w:p>
    <w:p w14:paraId="75A8A16F" w14:textId="77777777" w:rsidR="00925AB8" w:rsidRDefault="00925AB8" w:rsidP="001A295C">
      <w:pPr>
        <w:pStyle w:val="2"/>
      </w:pPr>
      <w:bookmarkStart w:id="76" w:name="_Toc479150270"/>
      <w:bookmarkStart w:id="77" w:name="_Toc480284744"/>
      <w:r>
        <w:rPr>
          <w:rFonts w:hint="eastAsia"/>
        </w:rPr>
        <w:t>本章小结</w:t>
      </w:r>
      <w:bookmarkEnd w:id="76"/>
      <w:bookmarkEnd w:id="77"/>
    </w:p>
    <w:p w14:paraId="61461CE7" w14:textId="77777777" w:rsidR="00E81CC8" w:rsidRDefault="00E81CC8" w:rsidP="00925AB8">
      <w:pPr>
        <w:pStyle w:val="aff1"/>
      </w:pPr>
    </w:p>
    <w:p w14:paraId="59CFB43D" w14:textId="77777777" w:rsidR="00E81CC8" w:rsidRDefault="00E81CC8">
      <w:pPr>
        <w:widowControl/>
        <w:jc w:val="left"/>
        <w:rPr>
          <w:sz w:val="24"/>
        </w:rPr>
      </w:pPr>
      <w:r>
        <w:br w:type="page"/>
      </w:r>
    </w:p>
    <w:p w14:paraId="10427EB3" w14:textId="77777777" w:rsidR="00E81CC8" w:rsidRPr="00E81CC8" w:rsidRDefault="00E81CC8" w:rsidP="00E81CC8">
      <w:pPr>
        <w:pStyle w:val="10"/>
      </w:pPr>
      <w:bookmarkStart w:id="78" w:name="_Toc479150271"/>
      <w:bookmarkStart w:id="79" w:name="_Toc480284745"/>
      <w:r w:rsidRPr="00E81CC8">
        <w:rPr>
          <w:rFonts w:hint="eastAsia"/>
        </w:rPr>
        <w:lastRenderedPageBreak/>
        <w:t>总结与展望</w:t>
      </w:r>
      <w:bookmarkEnd w:id="78"/>
      <w:bookmarkEnd w:id="79"/>
    </w:p>
    <w:p w14:paraId="62035A23" w14:textId="77777777" w:rsidR="00E81CC8" w:rsidRPr="00E81CC8" w:rsidRDefault="00E81CC8" w:rsidP="00E81CC8">
      <w:pPr>
        <w:pStyle w:val="2"/>
      </w:pPr>
      <w:bookmarkStart w:id="80" w:name="_Toc479150272"/>
      <w:bookmarkStart w:id="81" w:name="_Toc480284746"/>
      <w:r w:rsidRPr="00E81CC8">
        <w:rPr>
          <w:rFonts w:hint="eastAsia"/>
        </w:rPr>
        <w:t>总结</w:t>
      </w:r>
      <w:bookmarkEnd w:id="80"/>
      <w:bookmarkEnd w:id="81"/>
    </w:p>
    <w:p w14:paraId="35A5EB00" w14:textId="77777777" w:rsidR="00E81CC8" w:rsidRPr="00E81CC8" w:rsidRDefault="00E81CC8" w:rsidP="00E81CC8">
      <w:pPr>
        <w:pStyle w:val="aff1"/>
      </w:pPr>
    </w:p>
    <w:p w14:paraId="39352343" w14:textId="77777777" w:rsidR="00E81CC8" w:rsidRPr="00E81CC8" w:rsidRDefault="00E81CC8" w:rsidP="00E81CC8">
      <w:pPr>
        <w:pStyle w:val="2"/>
      </w:pPr>
      <w:bookmarkStart w:id="82" w:name="_Toc479150273"/>
      <w:bookmarkStart w:id="83" w:name="_Toc480284747"/>
      <w:r w:rsidRPr="00E81CC8">
        <w:rPr>
          <w:rFonts w:hint="eastAsia"/>
        </w:rPr>
        <w:t>展望</w:t>
      </w:r>
      <w:bookmarkEnd w:id="82"/>
      <w:bookmarkEnd w:id="83"/>
    </w:p>
    <w:p w14:paraId="46968706" w14:textId="77777777" w:rsidR="00E81CC8" w:rsidRPr="00E81CC8" w:rsidRDefault="00E81CC8" w:rsidP="00E81CC8">
      <w:pPr>
        <w:pStyle w:val="aff1"/>
      </w:pPr>
    </w:p>
    <w:p w14:paraId="17C6C82D" w14:textId="3DDAF392" w:rsidR="00015917" w:rsidRDefault="00082BF2" w:rsidP="007C1E56">
      <w:pPr>
        <w:pStyle w:val="10"/>
        <w:numPr>
          <w:ilvl w:val="0"/>
          <w:numId w:val="0"/>
        </w:numPr>
      </w:pPr>
      <w:bookmarkStart w:id="84" w:name="_Toc480284748"/>
      <w:r>
        <w:rPr>
          <w:rFonts w:hint="eastAsia"/>
        </w:rPr>
        <w:lastRenderedPageBreak/>
        <w:t>参考文献</w:t>
      </w:r>
      <w:bookmarkEnd w:id="84"/>
    </w:p>
    <w:p w14:paraId="13BEFE6F" w14:textId="77777777" w:rsidR="00694805" w:rsidRPr="00694805" w:rsidRDefault="00694805" w:rsidP="00694805"/>
    <w:p w14:paraId="36F3E4FB" w14:textId="77777777" w:rsidR="00A9542C" w:rsidRDefault="00A9542C" w:rsidP="00F033E7">
      <w:pPr>
        <w:pStyle w:val="10"/>
        <w:numPr>
          <w:ilvl w:val="0"/>
          <w:numId w:val="0"/>
        </w:numPr>
        <w:ind w:left="432"/>
      </w:pPr>
      <w:bookmarkStart w:id="85" w:name="_Toc479150274"/>
      <w:bookmarkStart w:id="86" w:name="_Toc480284749"/>
      <w:r>
        <w:rPr>
          <w:rFonts w:hint="eastAsia"/>
        </w:rPr>
        <w:lastRenderedPageBreak/>
        <w:t>致谢</w:t>
      </w:r>
      <w:bookmarkEnd w:id="85"/>
      <w:bookmarkEnd w:id="86"/>
    </w:p>
    <w:p w14:paraId="45A43571" w14:textId="77777777" w:rsidR="00015917" w:rsidRDefault="00015917" w:rsidP="00015917">
      <w:pPr>
        <w:autoSpaceDE w:val="0"/>
        <w:autoSpaceDN w:val="0"/>
        <w:adjustRightInd w:val="0"/>
        <w:jc w:val="left"/>
        <w:rPr>
          <w:kern w:val="0"/>
          <w:sz w:val="24"/>
        </w:rPr>
      </w:pPr>
    </w:p>
    <w:sectPr w:rsidR="00015917" w:rsidSect="00124C8F">
      <w:pgSz w:w="11906" w:h="16838"/>
      <w:pgMar w:top="2552" w:right="1588" w:bottom="1588" w:left="1588" w:header="851" w:footer="964" w:gutter="0"/>
      <w:pgNumType w:start="1"/>
      <w:cols w:space="720"/>
      <w:docGrid w:type="linesAndChar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9" w:author="Frank Chin" w:date="2017-04-13T11:34:00Z" w:initials="FC">
    <w:p w14:paraId="4066683B" w14:textId="338865DB" w:rsidR="00DD0BAC" w:rsidRDefault="00DD0BAC">
      <w:pPr>
        <w:pStyle w:val="af7"/>
      </w:pPr>
      <w:r>
        <w:rPr>
          <w:rStyle w:val="af8"/>
        </w:rPr>
        <w:annotationRef/>
      </w:r>
      <w:r>
        <w:rPr>
          <w:rFonts w:hint="eastAsia"/>
        </w:rPr>
        <w:t>加入</w:t>
      </w:r>
      <w:r>
        <w:rPr>
          <w:rFonts w:hint="eastAsia"/>
        </w:rPr>
        <w:t>cpk</w:t>
      </w:r>
      <w:r>
        <w:rPr>
          <w:rFonts w:hint="eastAsia"/>
        </w:rPr>
        <w:t>理论</w:t>
      </w:r>
    </w:p>
  </w:comment>
  <w:comment w:id="55" w:author="Frank Chin" w:date="2017-04-13T10:37:00Z" w:initials="FC">
    <w:p w14:paraId="7CD31A11" w14:textId="5FC10813" w:rsidR="00DD0BAC" w:rsidRDefault="00DD0BAC">
      <w:pPr>
        <w:pStyle w:val="af7"/>
      </w:pPr>
      <w:r>
        <w:rPr>
          <w:rStyle w:val="af8"/>
        </w:rPr>
        <w:annotationRef/>
      </w:r>
      <w:r>
        <w:rPr>
          <w:rFonts w:hint="eastAsia"/>
        </w:rPr>
        <w:t>数据流图</w:t>
      </w:r>
    </w:p>
  </w:comment>
  <w:comment w:id="56" w:author="Frank Chin" w:date="2017-04-13T10:31:00Z" w:initials="FC">
    <w:p w14:paraId="3703D057" w14:textId="50EAFCD4" w:rsidR="00DD0BAC" w:rsidRDefault="00DD0BAC">
      <w:pPr>
        <w:pStyle w:val="af7"/>
      </w:pPr>
      <w:r>
        <w:rPr>
          <w:rStyle w:val="af8"/>
        </w:rPr>
        <w:annotationRef/>
      </w:r>
      <w:r>
        <w:rPr>
          <w:rFonts w:hint="eastAsia"/>
        </w:rPr>
        <w:t>注释或者直接在正文写</w:t>
      </w:r>
    </w:p>
  </w:comment>
  <w:comment w:id="58" w:author="Frank Chin" w:date="2017-04-18T09:20:00Z" w:initials="FC">
    <w:p w14:paraId="361F7649" w14:textId="5EAD05DF" w:rsidR="00DD0BAC" w:rsidRDefault="00DD0BAC">
      <w:pPr>
        <w:pStyle w:val="af7"/>
      </w:pPr>
      <w:r>
        <w:rPr>
          <w:rStyle w:val="af8"/>
        </w:rPr>
        <w:annotationRef/>
      </w:r>
      <w:r>
        <w:rPr>
          <w:rFonts w:hint="eastAsia"/>
        </w:rPr>
        <w:t>还没做好</w:t>
      </w:r>
    </w:p>
  </w:comment>
  <w:comment w:id="59" w:author="Frank Chin" w:date="2017-04-08T16:18:00Z" w:initials="FC">
    <w:p w14:paraId="6A2D8975" w14:textId="77777777" w:rsidR="00DD0BAC" w:rsidRDefault="00DD0BAC">
      <w:pPr>
        <w:pStyle w:val="af7"/>
      </w:pPr>
      <w:r>
        <w:rPr>
          <w:rStyle w:val="af8"/>
        </w:rPr>
        <w:annotationRef/>
      </w:r>
      <w:r>
        <w:rPr>
          <w:rFonts w:hint="eastAsia"/>
        </w:rPr>
        <w:t>放在此名词第一次引用时</w:t>
      </w:r>
    </w:p>
  </w:comment>
  <w:comment w:id="61" w:author="Frank Chin" w:date="2017-04-13T10:54:00Z" w:initials="FC">
    <w:p w14:paraId="482E39E1" w14:textId="472881B2" w:rsidR="00DD0BAC" w:rsidRDefault="00DD0BAC">
      <w:pPr>
        <w:pStyle w:val="af7"/>
      </w:pPr>
      <w:r>
        <w:rPr>
          <w:rStyle w:val="af8"/>
        </w:rPr>
        <w:annotationRef/>
      </w:r>
      <w:r>
        <w:rPr>
          <w:rFonts w:hint="eastAsia"/>
        </w:rPr>
        <w:t>数据采集层的拓扑图</w:t>
      </w:r>
    </w:p>
  </w:comment>
  <w:comment w:id="62" w:author="Frank Chin" w:date="2017-04-13T11:01:00Z" w:initials="FC">
    <w:p w14:paraId="3D08D397" w14:textId="1BFB7EFA" w:rsidR="00DD0BAC" w:rsidRDefault="00DD0BAC">
      <w:pPr>
        <w:pStyle w:val="af7"/>
      </w:pPr>
      <w:r>
        <w:rPr>
          <w:rStyle w:val="af8"/>
        </w:rPr>
        <w:annotationRef/>
      </w:r>
      <w:r>
        <w:rPr>
          <w:rFonts w:hint="eastAsia"/>
        </w:rPr>
        <w:t>描述下原来的生产线数据读取机制</w:t>
      </w:r>
    </w:p>
  </w:comment>
  <w:comment w:id="63" w:author="Frank Chin" w:date="2017-04-18T09:57:00Z" w:initials="FC">
    <w:p w14:paraId="2381722F" w14:textId="457130D8" w:rsidR="00DD0BAC" w:rsidRDefault="00DD0BAC">
      <w:pPr>
        <w:pStyle w:val="af7"/>
      </w:pPr>
      <w:r>
        <w:rPr>
          <w:rStyle w:val="af8"/>
        </w:rPr>
        <w:annotationRef/>
      </w:r>
      <w:r>
        <w:rPr>
          <w:rFonts w:hint="eastAsia"/>
        </w:rPr>
        <w:t>这里需要做一下测试</w:t>
      </w:r>
    </w:p>
    <w:p w14:paraId="226BB38D" w14:textId="5D012495" w:rsidR="00DD0BAC" w:rsidRDefault="00DD0BAC">
      <w:pPr>
        <w:pStyle w:val="af7"/>
        <w:rPr>
          <w:rFonts w:hint="eastAsia"/>
        </w:rPr>
      </w:pPr>
      <w:r>
        <w:rPr>
          <w:rFonts w:hint="eastAsia"/>
        </w:rPr>
        <w:t>测试不太好做，理论计算也可以</w:t>
      </w:r>
    </w:p>
  </w:comment>
  <w:comment w:id="66" w:author="Frank Chin" w:date="2017-04-17T21:52:00Z" w:initials="FC">
    <w:p w14:paraId="53C75C65" w14:textId="5B43206C" w:rsidR="00DD0BAC" w:rsidRDefault="00DD0BAC">
      <w:pPr>
        <w:pStyle w:val="af7"/>
      </w:pPr>
      <w:r>
        <w:rPr>
          <w:rStyle w:val="af8"/>
        </w:rPr>
        <w:annotationRef/>
      </w:r>
      <w:r>
        <w:rPr>
          <w:rFonts w:hint="eastAsia"/>
        </w:rPr>
        <w:t>单线生产设备最小数量</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066683B" w15:done="0"/>
  <w15:commentEx w15:paraId="7CD31A11" w15:done="0"/>
  <w15:commentEx w15:paraId="3703D057" w15:done="0"/>
  <w15:commentEx w15:paraId="361F7649" w15:done="0"/>
  <w15:commentEx w15:paraId="6A2D8975" w15:done="0"/>
  <w15:commentEx w15:paraId="482E39E1" w15:done="0"/>
  <w15:commentEx w15:paraId="3D08D397" w15:done="0"/>
  <w15:commentEx w15:paraId="226BB38D" w15:done="0"/>
  <w15:commentEx w15:paraId="53C75C65"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0B2796A" w14:textId="77777777" w:rsidR="00EA3180" w:rsidRDefault="00EA3180">
      <w:r>
        <w:separator/>
      </w:r>
    </w:p>
  </w:endnote>
  <w:endnote w:type="continuationSeparator" w:id="0">
    <w:p w14:paraId="45156DF3" w14:textId="77777777" w:rsidR="00EA3180" w:rsidRDefault="00EA318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00006FF" w:usb1="0000F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Century">
    <w:panose1 w:val="02040604050505020304"/>
    <w:charset w:val="00"/>
    <w:family w:val="roman"/>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华文楷体">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D46E06" w14:textId="77777777" w:rsidR="00DD0BAC" w:rsidRDefault="00DD0BAC" w:rsidP="00E30557">
    <w:pPr>
      <w:pStyle w:val="af1"/>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end"/>
    </w:r>
  </w:p>
  <w:p w14:paraId="798DABD3" w14:textId="77777777" w:rsidR="00DD0BAC" w:rsidRDefault="00DD0BAC">
    <w:pPr>
      <w:pStyle w:val="af1"/>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CCE6D2" w14:textId="77777777" w:rsidR="00DD0BAC" w:rsidRDefault="00DD0BAC">
    <w:pPr>
      <w:pStyle w:val="af1"/>
      <w:spacing w:line="360" w:lineRule="auto"/>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655869" w14:textId="3F0237E7" w:rsidR="00DD0BAC" w:rsidRDefault="00DD0BAC">
    <w:pPr>
      <w:pStyle w:val="af1"/>
      <w:framePr w:wrap="around" w:vAnchor="text" w:hAnchor="margin" w:xAlign="center" w:y="1"/>
      <w:rPr>
        <w:rStyle w:val="af2"/>
      </w:rPr>
    </w:pPr>
    <w:r>
      <w:fldChar w:fldCharType="begin"/>
    </w:r>
    <w:r>
      <w:rPr>
        <w:rStyle w:val="af2"/>
      </w:rPr>
      <w:instrText xml:space="preserve">PAGE  </w:instrText>
    </w:r>
    <w:r>
      <w:fldChar w:fldCharType="separate"/>
    </w:r>
    <w:r w:rsidR="003A30A0">
      <w:rPr>
        <w:rStyle w:val="af2"/>
        <w:noProof/>
      </w:rPr>
      <w:t>26</w:t>
    </w:r>
    <w:r>
      <w:fldChar w:fldCharType="end"/>
    </w:r>
  </w:p>
  <w:p w14:paraId="7BFD98D8" w14:textId="77777777" w:rsidR="00DD0BAC" w:rsidRDefault="00DD0BAC">
    <w:pPr>
      <w:pStyle w:val="af1"/>
      <w:spacing w:line="360" w:lineRule="auto"/>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8DC3C28" w14:textId="77777777" w:rsidR="00EA3180" w:rsidRDefault="00EA3180">
      <w:r>
        <w:separator/>
      </w:r>
    </w:p>
  </w:footnote>
  <w:footnote w:type="continuationSeparator" w:id="0">
    <w:p w14:paraId="3F2097D6" w14:textId="77777777" w:rsidR="00EA3180" w:rsidRDefault="00EA318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BFF2BD" w14:textId="77777777" w:rsidR="00DD0BAC" w:rsidRDefault="00DD0BAC" w:rsidP="002A282E">
    <w:pPr>
      <w:pStyle w:val="ad"/>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7C5560" w14:textId="77777777" w:rsidR="00DD0BAC" w:rsidRPr="00FC6025" w:rsidRDefault="00DD0BAC" w:rsidP="00FC6025">
    <w:pPr>
      <w:pStyle w:val="ad"/>
      <w:pBdr>
        <w:bottom w:val="none" w:sz="0" w:space="0" w:color="auto"/>
      </w:pBdr>
    </w:pPr>
    <w:r>
      <w:rPr>
        <w:noProof/>
      </w:rPr>
      <mc:AlternateContent>
        <mc:Choice Requires="wpg">
          <w:drawing>
            <wp:anchor distT="0" distB="0" distL="114300" distR="114300" simplePos="0" relativeHeight="251657728" behindDoc="0" locked="0" layoutInCell="1" allowOverlap="1" wp14:anchorId="428C1D71" wp14:editId="14524C0C">
              <wp:simplePos x="0" y="0"/>
              <wp:positionH relativeFrom="column">
                <wp:posOffset>-70485</wp:posOffset>
              </wp:positionH>
              <wp:positionV relativeFrom="paragraph">
                <wp:posOffset>647700</wp:posOffset>
              </wp:positionV>
              <wp:extent cx="5687695" cy="8589645"/>
              <wp:effectExtent l="13970" t="0" r="13335" b="13970"/>
              <wp:wrapNone/>
              <wp:docPr id="1" name="Group 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87695" cy="8589645"/>
                        <a:chOff x="1477" y="1871"/>
                        <a:chExt cx="8957" cy="13527"/>
                      </a:xfrm>
                    </wpg:grpSpPr>
                    <wps:wsp>
                      <wps:cNvPr id="2" name="Line 19"/>
                      <wps:cNvCnPr/>
                      <wps:spPr bwMode="auto">
                        <a:xfrm>
                          <a:off x="1477" y="15398"/>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3" name="Group 20"/>
                      <wpg:cNvGrpSpPr>
                        <a:grpSpLocks/>
                      </wpg:cNvGrpSpPr>
                      <wpg:grpSpPr bwMode="auto">
                        <a:xfrm>
                          <a:off x="1477" y="1871"/>
                          <a:ext cx="8957" cy="481"/>
                          <a:chOff x="1477" y="1901"/>
                          <a:chExt cx="8957" cy="481"/>
                        </a:xfrm>
                      </wpg:grpSpPr>
                      <wps:wsp>
                        <wps:cNvPr id="4" name="Line 21"/>
                        <wps:cNvCnPr/>
                        <wps:spPr bwMode="auto">
                          <a:xfrm>
                            <a:off x="1477" y="2345"/>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 name="Line 22"/>
                        <wps:cNvCnPr/>
                        <wps:spPr bwMode="auto">
                          <a:xfrm>
                            <a:off x="1477" y="2382"/>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 name="Text Box 23"/>
                        <wps:cNvSpPr txBox="1">
                          <a:spLocks noChangeArrowheads="1"/>
                        </wps:cNvSpPr>
                        <wps:spPr bwMode="auto">
                          <a:xfrm>
                            <a:off x="2392" y="1901"/>
                            <a:ext cx="7128" cy="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9C98C1" w14:textId="77777777" w:rsidR="00DD0BAC" w:rsidRPr="002857B5" w:rsidRDefault="00DD0BAC" w:rsidP="00FC6025">
                              <w:pPr>
                                <w:jc w:val="center"/>
                                <w:rPr>
                                  <w:rFonts w:ascii="华文楷体" w:eastAsia="华文楷体" w:hAnsi="华文楷体"/>
                                </w:rPr>
                              </w:pPr>
                              <w:r w:rsidRPr="00DA528E">
                                <w:rPr>
                                  <w:rFonts w:ascii="华文楷体" w:eastAsia="华文楷体" w:hAnsi="华文楷体" w:hint="eastAsia"/>
                                  <w:spacing w:val="143"/>
                                  <w:kern w:val="0"/>
                                  <w:sz w:val="28"/>
                                  <w:fitText w:val="6521" w:id="-1819104000"/>
                                </w:rPr>
                                <w:t>华中科技大学硕士学位论</w:t>
                              </w:r>
                              <w:r w:rsidRPr="00DA528E">
                                <w:rPr>
                                  <w:rFonts w:ascii="华文楷体" w:eastAsia="华文楷体" w:hAnsi="华文楷体" w:hint="eastAsia"/>
                                  <w:spacing w:val="8"/>
                                  <w:kern w:val="0"/>
                                  <w:sz w:val="28"/>
                                  <w:fitText w:val="6521" w:id="-1819104000"/>
                                </w:rPr>
                                <w:t>文</w:t>
                              </w:r>
                            </w:p>
                          </w:txbxContent>
                        </wps:txbx>
                        <wps:bodyPr rot="0" vert="horz"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428C1D71" id="Group 18" o:spid="_x0000_s1030" style="position:absolute;left:0;text-align:left;margin-left:-5.55pt;margin-top:51pt;width:447.85pt;height:676.35pt;z-index:251657728" coordorigin="1477,1871" coordsize="8957,135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">
              <v:line id="Line 19" o:spid="_x0000_s1031" style="position:absolute;visibility:visible;mso-wrap-style:square" from="1477,15398" to="10434,153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"/>
              <v:group id="Group 20" o:spid="_x0000_s1032" style="position:absolute;left:1477;top:1871;width:8957;height:481" coordorigin="1477,1901" coordsize="8957,4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line id="Line 21" o:spid="_x0000_s1033" style="position:absolute;visibility:visible;mso-wrap-style:square" from="1477,2345" to="10434,23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"/>
                <v:line id="Line 22" o:spid="_x0000_s1034" style="position:absolute;visibility:visible;mso-wrap-style:square" from="1477,2382" to="10434,23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"/>
                <v:shapetype id="_x0000_t202" coordsize="21600,21600" o:spt="202" path="m,l,21600r21600,l21600,xe">
                  <v:stroke joinstyle="miter"/>
                  <v:path gradientshapeok="t" o:connecttype="rect"/>
                </v:shapetype>
                <v:shape id="Text Box 23" o:spid="_x0000_s1035" type="#_x0000_t202" style="position:absolute;left:2392;top:1901;width:7128;height:4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" filled="f" stroked="f">
                  <v:textbox inset="0,0,0,0">
                    <w:txbxContent>
                      <w:p w14:paraId="009C98C1" w14:textId="77777777" w:rsidR="00DD0BAC" w:rsidRPr="002857B5" w:rsidRDefault="00DD0BAC" w:rsidP="00FC6025">
                        <w:pPr>
                          <w:jc w:val="center"/>
                          <w:rPr>
                            <w:rFonts w:ascii="华文楷体" w:eastAsia="华文楷体" w:hAnsi="华文楷体"/>
                          </w:rPr>
                        </w:pPr>
                        <w:r w:rsidRPr="00DA528E">
                          <w:rPr>
                            <w:rFonts w:ascii="华文楷体" w:eastAsia="华文楷体" w:hAnsi="华文楷体" w:hint="eastAsia"/>
                            <w:spacing w:val="143"/>
                            <w:kern w:val="0"/>
                            <w:sz w:val="28"/>
                            <w:fitText w:val="6521" w:id="-1819104000"/>
                          </w:rPr>
                          <w:t>华中科技大学硕士学位论</w:t>
                        </w:r>
                        <w:r w:rsidRPr="00DA528E">
                          <w:rPr>
                            <w:rFonts w:ascii="华文楷体" w:eastAsia="华文楷体" w:hAnsi="华文楷体" w:hint="eastAsia"/>
                            <w:spacing w:val="8"/>
                            <w:kern w:val="0"/>
                            <w:sz w:val="28"/>
                            <w:fitText w:val="6521" w:id="-1819104000"/>
                          </w:rPr>
                          <w:t>文</w:t>
                        </w:r>
                      </w:p>
                    </w:txbxContent>
                  </v:textbox>
                </v:shape>
              </v:group>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C36FAAD"/>
    <w:multiLevelType w:val="hybridMultilevel"/>
    <w:tmpl w:val="0D9A3B53"/>
    <w:lvl w:ilvl="0" w:tplc="FFFFFFFF">
      <w:start w:val="1"/>
      <w:numFmt w:val="decimal"/>
      <w:lvlText w:val="%1."/>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6AB0C91"/>
    <w:multiLevelType w:val="hybridMultilevel"/>
    <w:tmpl w:val="8E6893F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15:restartNumberingAfterBreak="0">
    <w:nsid w:val="0703259C"/>
    <w:multiLevelType w:val="multilevel"/>
    <w:tmpl w:val="04090025"/>
    <w:lvl w:ilvl="0">
      <w:start w:val="1"/>
      <w:numFmt w:val="decimal"/>
      <w:lvlText w:val="%1"/>
      <w:lvlJc w:val="left"/>
      <w:pPr>
        <w:ind w:left="432" w:hanging="432"/>
      </w:pPr>
      <w:rPr>
        <w:rFonts w:hint="eastAsia"/>
      </w:rPr>
    </w:lvl>
    <w:lvl w:ilvl="1">
      <w:start w:val="1"/>
      <w:numFmt w:val="decimal"/>
      <w:lvlText w:val="%1.%2"/>
      <w:lvlJc w:val="left"/>
      <w:pPr>
        <w:ind w:left="576" w:hanging="576"/>
      </w:pPr>
      <w:rPr>
        <w:rFonts w:hint="eastAsia"/>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 w15:restartNumberingAfterBreak="0">
    <w:nsid w:val="17111D4B"/>
    <w:multiLevelType w:val="multilevel"/>
    <w:tmpl w:val="59769F4A"/>
    <w:styleLink w:val="1"/>
    <w:lvl w:ilvl="0">
      <w:start w:val="1"/>
      <w:numFmt w:val="decimal"/>
      <w:lvlText w:val="%1"/>
      <w:lvlJc w:val="left"/>
      <w:pPr>
        <w:ind w:left="432" w:hanging="432"/>
      </w:pPr>
      <w:rPr>
        <w:rFonts w:hint="eastAsia"/>
      </w:rPr>
    </w:lvl>
    <w:lvl w:ilvl="1">
      <w:start w:val="1"/>
      <w:numFmt w:val="decimal"/>
      <w:lvlText w:val="%1.%2 "/>
      <w:lvlJc w:val="left"/>
      <w:pPr>
        <w:ind w:left="576" w:hanging="576"/>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4" w15:restartNumberingAfterBreak="0">
    <w:nsid w:val="1722210C"/>
    <w:multiLevelType w:val="hybridMultilevel"/>
    <w:tmpl w:val="BA84DCF0"/>
    <w:lvl w:ilvl="0" w:tplc="FB50D9E4">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E502D18"/>
    <w:multiLevelType w:val="hybridMultilevel"/>
    <w:tmpl w:val="AC722312"/>
    <w:lvl w:ilvl="0" w:tplc="3CA62F1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12D6D95"/>
    <w:multiLevelType w:val="multilevel"/>
    <w:tmpl w:val="B46409C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 w15:restartNumberingAfterBreak="0">
    <w:nsid w:val="24B321C5"/>
    <w:multiLevelType w:val="multilevel"/>
    <w:tmpl w:val="D8163BD2"/>
    <w:lvl w:ilvl="0">
      <w:start w:val="1"/>
      <w:numFmt w:val="decimal"/>
      <w:lvlText w:val="%1"/>
      <w:lvlJc w:val="left"/>
      <w:pPr>
        <w:ind w:left="432" w:hanging="432"/>
      </w:pPr>
      <w:rPr>
        <w:rFonts w:hint="eastAsia"/>
      </w:rPr>
    </w:lvl>
    <w:lvl w:ilvl="1">
      <w:start w:val="1"/>
      <w:numFmt w:val="decimal"/>
      <w:lvlText w:val="%1.%2 "/>
      <w:lvlJc w:val="left"/>
      <w:pPr>
        <w:ind w:left="576" w:hanging="576"/>
      </w:pPr>
      <w:rPr>
        <w:rFonts w:hint="eastAsia"/>
      </w:rPr>
    </w:lvl>
    <w:lvl w:ilvl="2">
      <w:start w:val="1"/>
      <w:numFmt w:val="decimal"/>
      <w:lvlText w:val="%1.%2.%3 "/>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8" w15:restartNumberingAfterBreak="0">
    <w:nsid w:val="24BE50A6"/>
    <w:multiLevelType w:val="hybridMultilevel"/>
    <w:tmpl w:val="7408D7D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15:restartNumberingAfterBreak="0">
    <w:nsid w:val="26890121"/>
    <w:multiLevelType w:val="hybridMultilevel"/>
    <w:tmpl w:val="D4F086C2"/>
    <w:lvl w:ilvl="0" w:tplc="969452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FC606B7"/>
    <w:multiLevelType w:val="hybridMultilevel"/>
    <w:tmpl w:val="A762F31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15:restartNumberingAfterBreak="0">
    <w:nsid w:val="316120DD"/>
    <w:multiLevelType w:val="multilevel"/>
    <w:tmpl w:val="316120DD"/>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2" w15:restartNumberingAfterBreak="0">
    <w:nsid w:val="369F330A"/>
    <w:multiLevelType w:val="hybridMultilevel"/>
    <w:tmpl w:val="16227626"/>
    <w:lvl w:ilvl="0" w:tplc="90F0B87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387B119B"/>
    <w:multiLevelType w:val="multilevel"/>
    <w:tmpl w:val="59769F4A"/>
    <w:numStyleLink w:val="1"/>
  </w:abstractNum>
  <w:abstractNum w:abstractNumId="14" w15:restartNumberingAfterBreak="0">
    <w:nsid w:val="3E2C53D1"/>
    <w:multiLevelType w:val="multilevel"/>
    <w:tmpl w:val="B46409C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5" w15:restartNumberingAfterBreak="0">
    <w:nsid w:val="3F55576A"/>
    <w:multiLevelType w:val="hybridMultilevel"/>
    <w:tmpl w:val="D47EA42C"/>
    <w:lvl w:ilvl="0" w:tplc="6528111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18975B8"/>
    <w:multiLevelType w:val="hybridMultilevel"/>
    <w:tmpl w:val="A5A4348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43C23991"/>
    <w:multiLevelType w:val="multilevel"/>
    <w:tmpl w:val="EE8E85C4"/>
    <w:lvl w:ilvl="0">
      <w:start w:val="1"/>
      <w:numFmt w:val="decimal"/>
      <w:pStyle w:val="10"/>
      <w:lvlText w:val="%1"/>
      <w:lvlJc w:val="left"/>
      <w:pPr>
        <w:ind w:left="432" w:hanging="432"/>
      </w:pPr>
      <w:rPr>
        <w:rFonts w:hint="eastAsia"/>
      </w:rPr>
    </w:lvl>
    <w:lvl w:ilvl="1">
      <w:start w:val="1"/>
      <w:numFmt w:val="decimal"/>
      <w:pStyle w:val="2"/>
      <w:lvlText w:val="%1.%2 "/>
      <w:lvlJc w:val="left"/>
      <w:pPr>
        <w:ind w:left="576" w:hanging="576"/>
      </w:pPr>
      <w:rPr>
        <w:rFonts w:hint="eastAsia"/>
      </w:rPr>
    </w:lvl>
    <w:lvl w:ilvl="2">
      <w:start w:val="1"/>
      <w:numFmt w:val="decimal"/>
      <w:pStyle w:val="3"/>
      <w:lvlText w:val="%1.%2.%3 "/>
      <w:lvlJc w:val="left"/>
      <w:pPr>
        <w:ind w:left="720" w:hanging="720"/>
      </w:pPr>
      <w:rPr>
        <w:rFonts w:hint="eastAsia"/>
      </w:rPr>
    </w:lvl>
    <w:lvl w:ilvl="3">
      <w:start w:val="1"/>
      <w:numFmt w:val="decimal"/>
      <w:pStyle w:val="4"/>
      <w:lvlText w:val="%1.%2.%3.%4  "/>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8" w15:restartNumberingAfterBreak="0">
    <w:nsid w:val="4C3014FB"/>
    <w:multiLevelType w:val="hybridMultilevel"/>
    <w:tmpl w:val="DF0EDA20"/>
    <w:lvl w:ilvl="0" w:tplc="B0CE80D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4D586612"/>
    <w:multiLevelType w:val="multilevel"/>
    <w:tmpl w:val="59769F4A"/>
    <w:numStyleLink w:val="1"/>
  </w:abstractNum>
  <w:abstractNum w:abstractNumId="20" w15:restartNumberingAfterBreak="0">
    <w:nsid w:val="4E606E92"/>
    <w:multiLevelType w:val="hybridMultilevel"/>
    <w:tmpl w:val="68D88BB4"/>
    <w:lvl w:ilvl="0" w:tplc="29EE06AE">
      <w:start w:val="1"/>
      <w:numFmt w:val="decimal"/>
      <w:lvlText w:val="（%1）"/>
      <w:lvlJc w:val="left"/>
      <w:pPr>
        <w:tabs>
          <w:tab w:val="num" w:pos="851"/>
        </w:tabs>
        <w:ind w:left="480" w:firstLine="482"/>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15:restartNumberingAfterBreak="0">
    <w:nsid w:val="56FB7FC8"/>
    <w:multiLevelType w:val="singleLevel"/>
    <w:tmpl w:val="56FB7FC8"/>
    <w:lvl w:ilvl="0">
      <w:start w:val="1"/>
      <w:numFmt w:val="decimal"/>
      <w:suff w:val="nothing"/>
      <w:lvlText w:val="%1）"/>
      <w:lvlJc w:val="left"/>
    </w:lvl>
  </w:abstractNum>
  <w:abstractNum w:abstractNumId="22" w15:restartNumberingAfterBreak="0">
    <w:nsid w:val="56FC894B"/>
    <w:multiLevelType w:val="singleLevel"/>
    <w:tmpl w:val="56FC894B"/>
    <w:lvl w:ilvl="0">
      <w:start w:val="1"/>
      <w:numFmt w:val="decimal"/>
      <w:suff w:val="nothing"/>
      <w:lvlText w:val="（%1）"/>
      <w:lvlJc w:val="left"/>
    </w:lvl>
  </w:abstractNum>
  <w:abstractNum w:abstractNumId="23" w15:restartNumberingAfterBreak="0">
    <w:nsid w:val="570621BE"/>
    <w:multiLevelType w:val="multilevel"/>
    <w:tmpl w:val="570621BE"/>
    <w:lvl w:ilvl="0">
      <w:start w:val="1"/>
      <w:numFmt w:val="chineseCounting"/>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24" w15:restartNumberingAfterBreak="0">
    <w:nsid w:val="57067505"/>
    <w:multiLevelType w:val="multilevel"/>
    <w:tmpl w:val="57067505"/>
    <w:lvl w:ilvl="0">
      <w:start w:val="1"/>
      <w:numFmt w:val="decimal"/>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25" w15:restartNumberingAfterBreak="0">
    <w:nsid w:val="57072928"/>
    <w:multiLevelType w:val="singleLevel"/>
    <w:tmpl w:val="57072928"/>
    <w:lvl w:ilvl="0">
      <w:start w:val="1"/>
      <w:numFmt w:val="decimal"/>
      <w:suff w:val="nothing"/>
      <w:lvlText w:val="%1）"/>
      <w:lvlJc w:val="left"/>
    </w:lvl>
  </w:abstractNum>
  <w:abstractNum w:abstractNumId="26" w15:restartNumberingAfterBreak="0">
    <w:nsid w:val="57074503"/>
    <w:multiLevelType w:val="singleLevel"/>
    <w:tmpl w:val="57074503"/>
    <w:lvl w:ilvl="0">
      <w:start w:val="1"/>
      <w:numFmt w:val="chineseCounting"/>
      <w:suff w:val="nothing"/>
      <w:lvlText w:val="第%1章"/>
      <w:lvlJc w:val="left"/>
    </w:lvl>
  </w:abstractNum>
  <w:abstractNum w:abstractNumId="27" w15:restartNumberingAfterBreak="0">
    <w:nsid w:val="57138B71"/>
    <w:multiLevelType w:val="singleLevel"/>
    <w:tmpl w:val="57138B71"/>
    <w:lvl w:ilvl="0">
      <w:start w:val="1"/>
      <w:numFmt w:val="decimal"/>
      <w:suff w:val="nothing"/>
      <w:lvlText w:val="%1）"/>
      <w:lvlJc w:val="left"/>
    </w:lvl>
  </w:abstractNum>
  <w:abstractNum w:abstractNumId="28" w15:restartNumberingAfterBreak="0">
    <w:nsid w:val="57138DA8"/>
    <w:multiLevelType w:val="singleLevel"/>
    <w:tmpl w:val="57138DA8"/>
    <w:lvl w:ilvl="0">
      <w:start w:val="1"/>
      <w:numFmt w:val="decimal"/>
      <w:suff w:val="nothing"/>
      <w:lvlText w:val="%1）"/>
      <w:lvlJc w:val="left"/>
    </w:lvl>
  </w:abstractNum>
  <w:abstractNum w:abstractNumId="29" w15:restartNumberingAfterBreak="0">
    <w:nsid w:val="5714484F"/>
    <w:multiLevelType w:val="singleLevel"/>
    <w:tmpl w:val="5714484F"/>
    <w:lvl w:ilvl="0">
      <w:start w:val="1"/>
      <w:numFmt w:val="decimal"/>
      <w:suff w:val="nothing"/>
      <w:lvlText w:val="%1）"/>
      <w:lvlJc w:val="left"/>
    </w:lvl>
  </w:abstractNum>
  <w:abstractNum w:abstractNumId="30" w15:restartNumberingAfterBreak="0">
    <w:nsid w:val="571480D6"/>
    <w:multiLevelType w:val="multilevel"/>
    <w:tmpl w:val="571480D6"/>
    <w:lvl w:ilvl="0">
      <w:start w:val="3"/>
      <w:numFmt w:val="chineseCounting"/>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31" w15:restartNumberingAfterBreak="0">
    <w:nsid w:val="5718E047"/>
    <w:multiLevelType w:val="singleLevel"/>
    <w:tmpl w:val="5718E047"/>
    <w:lvl w:ilvl="0">
      <w:start w:val="1"/>
      <w:numFmt w:val="decimal"/>
      <w:lvlText w:val="%1)"/>
      <w:lvlJc w:val="left"/>
    </w:lvl>
  </w:abstractNum>
  <w:abstractNum w:abstractNumId="32" w15:restartNumberingAfterBreak="0">
    <w:nsid w:val="571A0A18"/>
    <w:multiLevelType w:val="singleLevel"/>
    <w:tmpl w:val="571A0A18"/>
    <w:lvl w:ilvl="0">
      <w:start w:val="2"/>
      <w:numFmt w:val="chineseCounting"/>
      <w:suff w:val="nothing"/>
      <w:lvlText w:val="（%1）"/>
      <w:lvlJc w:val="left"/>
    </w:lvl>
  </w:abstractNum>
  <w:abstractNum w:abstractNumId="33" w15:restartNumberingAfterBreak="0">
    <w:nsid w:val="571A0A9D"/>
    <w:multiLevelType w:val="singleLevel"/>
    <w:tmpl w:val="571A0A9D"/>
    <w:lvl w:ilvl="0">
      <w:start w:val="2"/>
      <w:numFmt w:val="decimal"/>
      <w:suff w:val="nothing"/>
      <w:lvlText w:val="%1）"/>
      <w:lvlJc w:val="left"/>
    </w:lvl>
  </w:abstractNum>
  <w:abstractNum w:abstractNumId="34" w15:restartNumberingAfterBreak="0">
    <w:nsid w:val="5724BD98"/>
    <w:multiLevelType w:val="singleLevel"/>
    <w:tmpl w:val="5724BD98"/>
    <w:lvl w:ilvl="0">
      <w:start w:val="1"/>
      <w:numFmt w:val="decimal"/>
      <w:suff w:val="nothing"/>
      <w:lvlText w:val="%1）"/>
      <w:lvlJc w:val="left"/>
    </w:lvl>
  </w:abstractNum>
  <w:abstractNum w:abstractNumId="35" w15:restartNumberingAfterBreak="0">
    <w:nsid w:val="5724BF1B"/>
    <w:multiLevelType w:val="singleLevel"/>
    <w:tmpl w:val="5724BF1B"/>
    <w:lvl w:ilvl="0">
      <w:start w:val="1"/>
      <w:numFmt w:val="decimal"/>
      <w:suff w:val="nothing"/>
      <w:lvlText w:val="%1）"/>
      <w:lvlJc w:val="left"/>
    </w:lvl>
  </w:abstractNum>
  <w:abstractNum w:abstractNumId="36" w15:restartNumberingAfterBreak="0">
    <w:nsid w:val="5724DB3F"/>
    <w:multiLevelType w:val="multilevel"/>
    <w:tmpl w:val="5724DB3F"/>
    <w:lvl w:ilvl="0">
      <w:start w:val="1"/>
      <w:numFmt w:val="decimal"/>
      <w:suff w:val="nothing"/>
      <w:lvlText w:val="%1）"/>
      <w:lvlJc w:val="left"/>
      <w:pPr>
        <w:ind w:left="0" w:firstLine="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7" w15:restartNumberingAfterBreak="0">
    <w:nsid w:val="5724DB79"/>
    <w:multiLevelType w:val="multilevel"/>
    <w:tmpl w:val="5724DB79"/>
    <w:lvl w:ilvl="0">
      <w:start w:val="1"/>
      <w:numFmt w:val="decimal"/>
      <w:suff w:val="nothing"/>
      <w:lvlText w:val="%1）"/>
      <w:lvlJc w:val="left"/>
      <w:pPr>
        <w:ind w:left="0" w:firstLine="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8" w15:restartNumberingAfterBreak="0">
    <w:nsid w:val="57256E91"/>
    <w:multiLevelType w:val="singleLevel"/>
    <w:tmpl w:val="57256E91"/>
    <w:lvl w:ilvl="0">
      <w:start w:val="1"/>
      <w:numFmt w:val="decimal"/>
      <w:suff w:val="nothing"/>
      <w:lvlText w:val="%1、"/>
      <w:lvlJc w:val="left"/>
    </w:lvl>
  </w:abstractNum>
  <w:abstractNum w:abstractNumId="39" w15:restartNumberingAfterBreak="0">
    <w:nsid w:val="5726D2FA"/>
    <w:multiLevelType w:val="multilevel"/>
    <w:tmpl w:val="5726D2FA"/>
    <w:lvl w:ilvl="0">
      <w:start w:val="2"/>
      <w:numFmt w:val="decimal"/>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40" w15:restartNumberingAfterBreak="0">
    <w:nsid w:val="5726D54E"/>
    <w:multiLevelType w:val="singleLevel"/>
    <w:tmpl w:val="5726D54E"/>
    <w:lvl w:ilvl="0">
      <w:start w:val="3"/>
      <w:numFmt w:val="decimal"/>
      <w:suff w:val="space"/>
      <w:lvlText w:val="%1)"/>
      <w:lvlJc w:val="left"/>
    </w:lvl>
  </w:abstractNum>
  <w:abstractNum w:abstractNumId="41" w15:restartNumberingAfterBreak="0">
    <w:nsid w:val="5C185B4D"/>
    <w:multiLevelType w:val="multilevel"/>
    <w:tmpl w:val="44304AD0"/>
    <w:lvl w:ilvl="0">
      <w:start w:val="1"/>
      <w:numFmt w:val="decimal"/>
      <w:lvlText w:val="%1  "/>
      <w:lvlJc w:val="left"/>
      <w:pPr>
        <w:ind w:left="432" w:hanging="432"/>
      </w:pPr>
      <w:rPr>
        <w:rFonts w:hint="eastAsia"/>
      </w:rPr>
    </w:lvl>
    <w:lvl w:ilvl="1">
      <w:start w:val="1"/>
      <w:numFmt w:val="decimal"/>
      <w:lvlText w:val="1.%2    "/>
      <w:lvlJc w:val="left"/>
      <w:pPr>
        <w:ind w:left="576" w:hanging="576"/>
      </w:pPr>
      <w:rPr>
        <w:rFonts w:hint="eastAsia"/>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2" w15:restartNumberingAfterBreak="0">
    <w:nsid w:val="5C7D6CB8"/>
    <w:multiLevelType w:val="hybridMultilevel"/>
    <w:tmpl w:val="360A8DEC"/>
    <w:lvl w:ilvl="0" w:tplc="E4FE82E6">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 w15:restartNumberingAfterBreak="0">
    <w:nsid w:val="5D3D4953"/>
    <w:multiLevelType w:val="hybridMultilevel"/>
    <w:tmpl w:val="96BC33A2"/>
    <w:lvl w:ilvl="0" w:tplc="B23897E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4" w15:restartNumberingAfterBreak="0">
    <w:nsid w:val="5E23C388"/>
    <w:multiLevelType w:val="hybridMultilevel"/>
    <w:tmpl w:val="FA1D2170"/>
    <w:lvl w:ilvl="0" w:tplc="FFFFFFFF">
      <w:start w:val="1"/>
      <w:numFmt w:val="decimal"/>
      <w:lvlText w:val="%1."/>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5" w15:restartNumberingAfterBreak="0">
    <w:nsid w:val="65617657"/>
    <w:multiLevelType w:val="hybridMultilevel"/>
    <w:tmpl w:val="4CA2517E"/>
    <w:lvl w:ilvl="0" w:tplc="04090011">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46" w15:restartNumberingAfterBreak="0">
    <w:nsid w:val="6B626D50"/>
    <w:multiLevelType w:val="hybridMultilevel"/>
    <w:tmpl w:val="2CBC7D3E"/>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7" w15:restartNumberingAfterBreak="0">
    <w:nsid w:val="6F5A2106"/>
    <w:multiLevelType w:val="hybridMultilevel"/>
    <w:tmpl w:val="229C07C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76A755E"/>
    <w:multiLevelType w:val="hybridMultilevel"/>
    <w:tmpl w:val="115EB890"/>
    <w:lvl w:ilvl="0" w:tplc="568EE27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9" w15:restartNumberingAfterBreak="0">
    <w:nsid w:val="7E7D57C6"/>
    <w:multiLevelType w:val="hybridMultilevel"/>
    <w:tmpl w:val="448621EE"/>
    <w:lvl w:ilvl="0" w:tplc="04090001">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11"/>
  </w:num>
  <w:num w:numId="2">
    <w:abstractNumId w:val="38"/>
  </w:num>
  <w:num w:numId="3">
    <w:abstractNumId w:val="23"/>
  </w:num>
  <w:num w:numId="4">
    <w:abstractNumId w:val="24"/>
  </w:num>
  <w:num w:numId="5">
    <w:abstractNumId w:val="25"/>
  </w:num>
  <w:num w:numId="6">
    <w:abstractNumId w:val="26"/>
  </w:num>
  <w:num w:numId="7">
    <w:abstractNumId w:val="22"/>
  </w:num>
  <w:num w:numId="8">
    <w:abstractNumId w:val="34"/>
  </w:num>
  <w:num w:numId="9">
    <w:abstractNumId w:val="35"/>
  </w:num>
  <w:num w:numId="10">
    <w:abstractNumId w:val="39"/>
  </w:num>
  <w:num w:numId="11">
    <w:abstractNumId w:val="40"/>
  </w:num>
  <w:num w:numId="12">
    <w:abstractNumId w:val="36"/>
    <w:lvlOverride w:ilvl="0">
      <w:startOverride w:val="1"/>
    </w:lvlOverride>
  </w:num>
  <w:num w:numId="13">
    <w:abstractNumId w:val="29"/>
  </w:num>
  <w:num w:numId="14">
    <w:abstractNumId w:val="32"/>
  </w:num>
  <w:num w:numId="15">
    <w:abstractNumId w:val="33"/>
  </w:num>
  <w:num w:numId="16">
    <w:abstractNumId w:val="30"/>
  </w:num>
  <w:num w:numId="17">
    <w:abstractNumId w:val="27"/>
  </w:num>
  <w:num w:numId="18">
    <w:abstractNumId w:val="28"/>
  </w:num>
  <w:num w:numId="19">
    <w:abstractNumId w:val="37"/>
    <w:lvlOverride w:ilvl="0">
      <w:startOverride w:val="1"/>
    </w:lvlOverride>
  </w:num>
  <w:num w:numId="20">
    <w:abstractNumId w:val="21"/>
  </w:num>
  <w:num w:numId="21">
    <w:abstractNumId w:val="31"/>
  </w:num>
  <w:num w:numId="22">
    <w:abstractNumId w:val="42"/>
  </w:num>
  <w:num w:numId="23">
    <w:abstractNumId w:val="17"/>
  </w:num>
  <w:num w:numId="24">
    <w:abstractNumId w:val="20"/>
  </w:num>
  <w:num w:numId="25">
    <w:abstractNumId w:val="6"/>
  </w:num>
  <w:num w:numId="26">
    <w:abstractNumId w:val="14"/>
  </w:num>
  <w:num w:numId="27">
    <w:abstractNumId w:val="41"/>
  </w:num>
  <w:num w:numId="28">
    <w:abstractNumId w:val="2"/>
  </w:num>
  <w:num w:numId="29">
    <w:abstractNumId w:val="3"/>
  </w:num>
  <w:num w:numId="30">
    <w:abstractNumId w:val="13"/>
  </w:num>
  <w:num w:numId="31">
    <w:abstractNumId w:val="19"/>
  </w:num>
  <w:num w:numId="32">
    <w:abstractNumId w:val="46"/>
  </w:num>
  <w:num w:numId="33">
    <w:abstractNumId w:val="10"/>
  </w:num>
  <w:num w:numId="34">
    <w:abstractNumId w:val="1"/>
  </w:num>
  <w:num w:numId="35">
    <w:abstractNumId w:val="0"/>
  </w:num>
  <w:num w:numId="36">
    <w:abstractNumId w:val="44"/>
  </w:num>
  <w:num w:numId="37">
    <w:abstractNumId w:val="8"/>
  </w:num>
  <w:num w:numId="38">
    <w:abstractNumId w:val="7"/>
  </w:num>
  <w:num w:numId="39">
    <w:abstractNumId w:val="49"/>
  </w:num>
  <w:num w:numId="40">
    <w:abstractNumId w:val="43"/>
  </w:num>
  <w:num w:numId="41">
    <w:abstractNumId w:val="45"/>
  </w:num>
  <w:num w:numId="42">
    <w:abstractNumId w:val="15"/>
  </w:num>
  <w:num w:numId="43">
    <w:abstractNumId w:val="12"/>
  </w:num>
  <w:num w:numId="44">
    <w:abstractNumId w:val="48"/>
  </w:num>
  <w:num w:numId="45">
    <w:abstractNumId w:val="47"/>
  </w:num>
  <w:num w:numId="46">
    <w:abstractNumId w:val="16"/>
  </w:num>
  <w:num w:numId="47">
    <w:abstractNumId w:val="5"/>
  </w:num>
  <w:num w:numId="48">
    <w:abstractNumId w:val="4"/>
  </w:num>
  <w:num w:numId="49">
    <w:abstractNumId w:val="18"/>
  </w:num>
  <w:num w:numId="50">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Frank Chin">
    <w15:presenceInfo w15:providerId="Windows Live" w15:userId="dd78fe90c8ce799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3"/>
  <w:bordersDoNotSurroundHeader/>
  <w:bordersDoNotSurroundFooter/>
  <w:activeWritingStyle w:appName="MSWord" w:lang="en-US" w:vendorID="64" w:dllVersion="0" w:nlCheck="1" w:checkStyle="0"/>
  <w:activeWritingStyle w:appName="MSWord" w:lang="zh-CN" w:vendorID="64" w:dllVersion="0" w:nlCheck="1" w:checkStyle="1"/>
  <w:activeWritingStyle w:appName="MSWord" w:lang="zh-CN" w:vendorID="64" w:dllVersion="5" w:nlCheck="1" w:checkStyle="1"/>
  <w:activeWritingStyle w:appName="MSWord" w:lang="en-US" w:vendorID="64" w:dllVersion="6"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NE.Ref{07B08C2B-14FA-4670-9003-83DF53CD0E00}" w:val=" ADDIN NE.Ref.{07B08C2B-14FA-4670-9003-83DF53CD0E00}&lt;Citation&gt;&lt;Group&gt;&lt;References&gt;&lt;Item&gt;&lt;ID&gt;457&lt;/ID&gt;&lt;UID&gt;{1344CF13-558A-4416-AFB8-5811943A3DD6}&lt;/UID&gt;&lt;Title&gt;Design aspects and system evaluations of IS-95 based CDMA systems&lt;/Title&gt;&lt;Template&gt;Conference Proceedings&lt;/Template&gt;&lt;Star&gt;0&lt;/Star&gt;&lt;Tag&gt;0&lt;/Tag&gt;&lt;Author&gt;Yang, Jin; Lee, William CY; Shin, Sung-Hyuk&lt;/Author&gt;&lt;Year&gt;1997&lt;/Year&gt;&lt;Details&gt;&lt;_created&gt;61216785&lt;/_created&gt;&lt;_isbn&gt;0780337778&lt;/_isbn&gt;&lt;_modified&gt;61216789&lt;/_modified&gt;&lt;_pages&gt;381-385&lt;/_pages&gt;&lt;_publisher&gt;IEEE&lt;/_publisher&gt;&lt;_secondary_title&gt;Universal Personal Communications Record, 1997. Conference Record., 1997 IEEE 6th International Conference on&lt;/_secondary_title&gt;&lt;_volume&gt;2&lt;/_volume&gt;&lt;/Details&gt;&lt;Extra&gt;&lt;DBUID&gt;{F96A950B-833F-4880-A151-76DA2D6A2879}&lt;/DBUID&gt;&lt;/Extra&gt;&lt;/Item&gt;&lt;/References&gt;&lt;/Group&gt;&lt;/Citation&gt;_x000a_"/>
    <w:docVar w:name="NE.Ref{0E455711-E83D-444D-9137-4BF81F6A2E71}" w:val=" ADDIN NE.Ref.{0E455711-E83D-444D-9137-4BF81F6A2E71}&lt;Citation&gt;&lt;Group&gt;&lt;References&gt;&lt;Item&gt;&lt;ID&gt;486&lt;/ID&gt;&lt;UID&gt;{72F5357E-371A-4AA0-88B7-C6AD580FBA4C}&lt;/UID&gt;&lt;Title&gt;What Is Apache Hadoop&lt;/Title&gt;&lt;Template&gt;Web Page&lt;/Template&gt;&lt;Star&gt;0&lt;/Star&gt;&lt;Tag&gt;0&lt;/Tag&gt;&lt;Author&gt;Foundation, The Apache Software&lt;/Author&gt;&lt;Year&gt;2016&lt;/Year&gt;&lt;Details&gt;&lt;_accessed&gt;61216799&lt;/_accessed&gt;&lt;_created&gt;61216799&lt;/_created&gt;&lt;_modified&gt;61216799&lt;/_modified&gt;&lt;/Details&gt;&lt;Extra&gt;&lt;DBUID&gt;{F96A950B-833F-4880-A151-76DA2D6A2879}&lt;/DBUID&gt;&lt;/Extra&gt;&lt;/Item&gt;&lt;/References&gt;&lt;/Group&gt;&lt;/Citation&gt;_x000a_"/>
    <w:docVar w:name="NE.Ref{183210CF-AE4B-4BA8-B871-44FD545C6BB2}" w:val=" ADDIN NE.Ref.{183210CF-AE4B-4BA8-B871-44FD545C6BB2}&lt;Citation&gt;&lt;Group&gt;&lt;References&gt;&lt;Item&gt;&lt;ID&gt;487&lt;/ID&gt;&lt;UID&gt;{33B1E768-A24A-4AB1-B0B5-CDAB7CA04F25}&lt;/UID&gt;&lt;Title&gt;HDFS Architecture Guide&lt;/Title&gt;&lt;Template&gt;Web Page&lt;/Template&gt;&lt;Star&gt;0&lt;/Star&gt;&lt;Tag&gt;0&lt;/Tag&gt;&lt;Author&gt;Foundation, The Apache Software&lt;/Author&gt;&lt;Year&gt;2013&lt;/Year&gt;&lt;Details&gt;&lt;_accessed&gt;61216803&lt;/_accessed&gt;&lt;_created&gt;61216803&lt;/_created&gt;&lt;_modified&gt;61216803&lt;/_modified&gt;&lt;_url&gt;https://hadoop.apache.org/docs/r1.2.1/hdfs design.html&lt;/_url&gt;&lt;/Details&gt;&lt;Extra&gt;&lt;DBUID&gt;{F96A950B-833F-4880-A151-76DA2D6A2879}&lt;/DBUID&gt;&lt;/Extra&gt;&lt;/Item&gt;&lt;/References&gt;&lt;/Group&gt;&lt;/Citation&gt;_x000a_"/>
    <w:docVar w:name="NE.Ref{1CADABFD-7D61-4181-8AF3-00A2413A4EFD}" w:val=" ADDIN NE.Ref.{1CADABFD-7D61-4181-8AF3-00A2413A4EFD}&lt;Citation&gt;&lt;Group&gt;&lt;References&gt;&lt;Item&gt;&lt;ID&gt;466&lt;/ID&gt;&lt;UID&gt;{94E9E40B-E009-489E-9F68-CE2AB41A147D}&lt;/UID&gt;&lt;Title&gt;Harvesting MDT data: Radio environment maps for coverage analysis in cellular networks&lt;/Title&gt;&lt;Template&gt;Conference Proceedings&lt;/Template&gt;&lt;Star&gt;0&lt;/Star&gt;&lt;Tag&gt;0&lt;/Tag&gt;&lt;Author&gt;Galindo-Serrano, Ana; Sayrac, Berna; Ben Jemaa, Sana; Riihijarvi, Janne; Mahonen, Petri&lt;/Author&gt;&lt;Year&gt;2013&lt;/Year&gt;&lt;Details&gt;&lt;_created&gt;61216786&lt;/_created&gt;&lt;_modified&gt;61216788&lt;/_modified&gt;&lt;_pages&gt;37-42&lt;/_pages&gt;&lt;_publisher&gt;IEEE&lt;/_publisher&gt;&lt;_secondary_title&gt;Cognitive Radio Oriented Wireless Networks (CROWNCOM), 2013 8th International Conference on&lt;/_secondary_title&gt;&lt;/Details&gt;&lt;Extra&gt;&lt;DBUID&gt;{F96A950B-833F-4880-A151-76DA2D6A2879}&lt;/DBUID&gt;&lt;/Extra&gt;&lt;/Item&gt;&lt;/References&gt;&lt;/Group&gt;&lt;/Citation&gt;_x000a_"/>
    <w:docVar w:name="NE.Ref{2022E6C9-F642-4B32-82F1-46A6959CA783}" w:val=" ADDIN NE.Ref.{2022E6C9-F642-4B32-82F1-46A6959CA783}&lt;Citation&gt;&lt;Group&gt;&lt;References&gt;&lt;Item&gt;&lt;ID&gt;488&lt;/ID&gt;&lt;UID&gt;{0B1EB32B-1989-43BA-AEEE-528762B8D7B7}&lt;/UID&gt;&lt;Title&gt;MapReduce Tutorial&lt;/Title&gt;&lt;Template&gt;Web Page&lt;/Template&gt;&lt;Star&gt;0&lt;/Star&gt;&lt;Tag&gt;0&lt;/Tag&gt;&lt;Author&gt;Foundation, The Apache Software&lt;/Author&gt;&lt;Year&gt;2013&lt;/Year&gt;&lt;Details&gt;&lt;_accessed&gt;61216804&lt;/_accessed&gt;&lt;_created&gt;61216804&lt;/_created&gt;&lt;_modified&gt;61216804&lt;/_modified&gt;&lt;_url&gt;https://hadoop.apache.org/docs/r1.2.1/mapred tutorial.html&lt;/_url&gt;&lt;/Details&gt;&lt;Extra&gt;&lt;DBUID&gt;{F96A950B-833F-4880-A151-76DA2D6A2879}&lt;/DBUID&gt;&lt;/Extra&gt;&lt;/Item&gt;&lt;/References&gt;&lt;/Group&gt;&lt;/Citation&gt;_x000a_"/>
    <w:docVar w:name="NE.Ref{213F092C-93BE-4BEE-A7CB-CB71D032154E}" w:val=" ADDIN NE.Ref.{213F092C-93BE-4BEE-A7CB-CB71D032154E}&lt;Citation&gt;&lt;Group&gt;&lt;References&gt;&lt;Item&gt;&lt;ID&gt;400&lt;/ID&gt;&lt;UID&gt;{AC6E51AE-923F-4F84-A7A1-D9B3B1516050}&lt;/UID&gt;&lt;Title&gt;城市移动通信基站的建站分析和选址方案设计&lt;/Title&gt;&lt;Template&gt;Journal Article&lt;/Template&gt;&lt;Star&gt;0&lt;/Star&gt;&lt;Tag&gt;0&lt;/Tag&gt;&lt;Author&gt;宋海营&lt;/Author&gt;&lt;Year&gt;2013&lt;/Year&gt;&lt;Details&gt;&lt;_author_aff&gt;山东省滨州市无线电管理办公室;&lt;/_author_aff&gt;&lt;_created&gt;61216768&lt;/_created&gt;&lt;_date&gt;2013-10-26&lt;/_date&gt;&lt;_db_provider&gt;CNKI: 期刊&lt;/_db_provider&gt;&lt;_db_updated&gt;CNKI - Reference&lt;/_db_updated&gt;&lt;_issue&gt;10&lt;/_issue&gt;&lt;_journal&gt;中国无线电&lt;/_journal&gt;&lt;_keywords&gt;信号覆盖;电磁辐射;GIS;基站选址&lt;/_keywords&gt;&lt;_modified&gt;61216782&lt;/_modified&gt;&lt;_pages&gt;55-58&lt;/_pages&gt;&lt;_url&gt;http://www.cnki.net/KCMS/detail/detail.aspx?FileName=ZWDG201310042&amp;amp;DbName=CJFQ2013&lt;/_url&gt;&lt;_translated_author&gt;Song, Haiying&lt;/_translated_author&gt;&lt;/Details&gt;&lt;Extra&gt;&lt;DBUID&gt;{F96A950B-833F-4880-A151-76DA2D6A2879}&lt;/DBUID&gt;&lt;/Extra&gt;&lt;/Item&gt;&lt;/References&gt;&lt;/Group&gt;&lt;/Citation&gt;_x000a_"/>
    <w:docVar w:name="NE.Ref{24985CCB-E1BB-4B5C-BE3B-CE6CD39D5189}" w:val=" ADDIN NE.Ref.{24985CCB-E1BB-4B5C-BE3B-CE6CD39D5189}&lt;Citation&gt;&lt;Group&gt;&lt;References&gt;&lt;Item&gt;&lt;ID&gt;395&lt;/ID&gt;&lt;UID&gt;{950383D4-7D9F-42A1-9D40-9C5ADF669780}&lt;/UID&gt;&lt;Title&gt;基于GIS的移动通信网络质量监控与分析系统研究&lt;/Title&gt;&lt;Template&gt;Journal Article&lt;/Template&gt;&lt;Star&gt;0&lt;/Star&gt;&lt;Tag&gt;0&lt;/Tag&gt;&lt;Author&gt;熊华伟&lt;/Author&gt;&lt;Year&gt;2012&lt;/Year&gt;&lt;Details&gt;&lt;_created&gt;61216753&lt;/_created&gt;&lt;_date&gt;2012-08-15&lt;/_date&gt;&lt;_db_provider&gt;CNKI: 期刊&lt;/_db_provider&gt;&lt;_db_updated&gt;CNKI - Reference&lt;/_db_updated&gt;&lt;_issue&gt;04&lt;/_issue&gt;&lt;_journal&gt;信息通信&lt;/_journal&gt;&lt;_keywords&gt;GIS;移动通信;网络质量监控;网络性能指标分析&lt;/_keywords&gt;&lt;_modified&gt;61216841&lt;/_modified&gt;&lt;_pages&gt;129-130&lt;/_pages&gt;&lt;_url&gt;http://www.cnki.net/KCMS/detail/detail.aspx?FileName=HBYD201204078&amp;amp;DbName=CJFQ2012&lt;/_url&gt;&lt;_translated_author&gt;Xiong, Huawei&lt;/_translated_author&gt;&lt;/Details&gt;&lt;Extra&gt;&lt;DBUID&gt;{F96A950B-833F-4880-A151-76DA2D6A2879}&lt;/DBUID&gt;&lt;/Extra&gt;&lt;/Item&gt;&lt;/References&gt;&lt;/Group&gt;&lt;/Citation&gt;_x000a_"/>
    <w:docVar w:name="NE.Ref{32A1B9E2-8C37-485E-9180-254CB83E66A4}" w:val=" ADDIN NE.Ref.{32A1B9E2-8C37-485E-9180-254CB83E66A4}&lt;Citation&gt;&lt;Group&gt;&lt;References&gt;&lt;Item&gt;&lt;ID&gt;485&lt;/ID&gt;&lt;UID&gt;{7C77E6D4-B1A6-44BA-B5C8-D48019DBF0F2}&lt;/UID&gt;&lt;Title&gt;移动通信系统&lt;/Title&gt;&lt;Template&gt;Book&lt;/Template&gt;&lt;Star&gt;0&lt;/Star&gt;&lt;Tag&gt;0&lt;/Tag&gt;&lt;Author&gt;陈威兵; 何松华; 彭曙光&lt;/Author&gt;&lt;Year&gt;2010&lt;/Year&gt;&lt;Details&gt;&lt;_accessed&gt;61216797&lt;/_accessed&gt;&lt;_created&gt;61216797&lt;/_created&gt;&lt;_edition&gt;1&lt;/_edition&gt;&lt;_modified&gt;61216798&lt;/_modified&gt;&lt;_place_published&gt;北京&lt;/_place_published&gt;&lt;_publisher&gt;清华大学出版社&lt;/_publisher&gt;&lt;_translated_author&gt;Chen, Weibing;He, Songhua;Peng, Shuguang&lt;/_translated_author&gt;&lt;/Details&gt;&lt;Extra&gt;&lt;DBUID&gt;{F96A950B-833F-4880-A151-76DA2D6A2879}&lt;/DBUID&gt;&lt;/Extra&gt;&lt;/Item&gt;&lt;/References&gt;&lt;/Group&gt;&lt;/Citation&gt;_x000a_"/>
    <w:docVar w:name="NE.Ref{34AFEA79-B3C6-4B76-A06B-1316B33F03D5}" w:val=" ADDIN NE.Ref.{34AFEA79-B3C6-4B76-A06B-1316B33F03D5}&lt;Citation&gt;&lt;Group&gt;&lt;References&gt;&lt;Item&gt;&lt;ID&gt;401&lt;/ID&gt;&lt;UID&gt;{5436AE69-1CD5-48C9-9C94-AC5978C96B15}&lt;/UID&gt;&lt;Title&gt;基于GeoDatabase的管线数据库建库若干问题研究&lt;/Title&gt;&lt;Template&gt;Journal Article&lt;/Template&gt;&lt;Star&gt;0&lt;/Star&gt;&lt;Tag&gt;0&lt;/Tag&gt;&lt;Author&gt;方黎; 于海波&lt;/Author&gt;&lt;Year&gt;2005&lt;/Year&gt;&lt;Details&gt;&lt;_author_aff&gt;深圳市公路交通工程试验检测中心;天津金宇信息技术有限公司 广东深圳5181122;天津300381&lt;/_author_aff&gt;&lt;_created&gt;61216769&lt;/_created&gt;&lt;_date&gt;2005-12-25&lt;/_date&gt;&lt;_db_provider&gt;CNKI: 期刊&lt;/_db_provider&gt;&lt;_db_updated&gt;CNKI - Reference&lt;/_db_updated&gt;&lt;_issue&gt;06&lt;/_issue&gt;&lt;_journal&gt;城市勘测&lt;/_journal&gt;&lt;_keywords&gt;GIS;ArcGIS;ArcSDE;GeoDatabase;RDBMS;动态分段;网络模型;数据元;拓扑&lt;/_keywords&gt;&lt;_modified&gt;61216865&lt;/_modified&gt;&lt;_pages&gt;22-25&lt;/_pages&gt;&lt;_url&gt;http://www.cnki.net/KCMS/detail/detail.aspx?FileName=CSKC200506008&amp;amp;DbName=CJFQ2005&lt;/_url&gt;&lt;_translated_author&gt;Fang, Li;Yu, Haibo&lt;/_translated_author&gt;&lt;/Details&gt;&lt;Extra&gt;&lt;DBUID&gt;{F96A950B-833F-4880-A151-76DA2D6A2879}&lt;/DBUID&gt;&lt;/Extra&gt;&lt;/Item&gt;&lt;/References&gt;&lt;/Group&gt;&lt;/Citation&gt;_x000a_"/>
    <w:docVar w:name="NE.Ref{37862AA9-FDC8-4EB1-9892-DE9487435FD6}" w:val=" ADDIN NE.Ref.{37862AA9-FDC8-4EB1-9892-DE9487435FD6}&lt;Citation&gt;&lt;Group&gt;&lt;References&gt;&lt;Item&gt;&lt;ID&gt;466&lt;/ID&gt;&lt;UID&gt;{94E9E40B-E009-489E-9F68-CE2AB41A147D}&lt;/UID&gt;&lt;Title&gt;Harvesting MDT data: Radio environment maps for coverage analysis in cellular networks&lt;/Title&gt;&lt;Template&gt;Conference Proceedings&lt;/Template&gt;&lt;Star&gt;0&lt;/Star&gt;&lt;Tag&gt;0&lt;/Tag&gt;&lt;Author&gt;Galindo-Serrano, Ana; Sayrac, Berna; Ben Jemaa, Sana; Riihijarvi, Janne; Mahonen, Petri&lt;/Author&gt;&lt;Year&gt;2013&lt;/Year&gt;&lt;Details&gt;&lt;_created&gt;61216786&lt;/_created&gt;&lt;_modified&gt;61216788&lt;/_modified&gt;&lt;_pages&gt;37-42&lt;/_pages&gt;&lt;_publisher&gt;IEEE&lt;/_publisher&gt;&lt;_secondary_title&gt;Cognitive Radio Oriented Wireless Networks (CROWNCOM), 2013 8th International Conference on&lt;/_secondary_title&gt;&lt;/Details&gt;&lt;Extra&gt;&lt;DBUID&gt;{F96A950B-833F-4880-A151-76DA2D6A2879}&lt;/DBUID&gt;&lt;/Extra&gt;&lt;/Item&gt;&lt;/References&gt;&lt;/Group&gt;&lt;/Citation&gt;_x000a_"/>
    <w:docVar w:name="NE.Ref{3A2CDD83-D521-41FD-8295-F41E2D154C2A}" w:val=" ADDIN NE.Ref.{3A2CDD83-D521-41FD-8295-F41E2D154C2A}&lt;Citation&gt;&lt;Group&gt;&lt;References&gt;&lt;Item&gt;&lt;ID&gt;464&lt;/ID&gt;&lt;UID&gt;{1D62A16D-EBD1-4059-BA8D-2A9697BB8D18}&lt;/UID&gt;&lt;Title&gt;GIS-based probabilistic mapping of landslide hazard using a three-dimensional deterministic model&lt;/Title&gt;&lt;Template&gt;Journal Article&lt;/Template&gt;&lt;Star&gt;0&lt;/Star&gt;&lt;Tag&gt;0&lt;/Tag&gt;&lt;Author&gt;Xie, Mowen; Esaki, Tetsuro; Zhou, Guoyun&lt;/Author&gt;&lt;Year&gt;2004&lt;/Year&gt;&lt;Details&gt;&lt;_collection_scope&gt;SCIE;&lt;/_collection_scope&gt;&lt;_created&gt;61216785&lt;/_created&gt;&lt;_impact_factor&gt;   1.719&lt;/_impact_factor&gt;&lt;_isbn&gt;0921-030X&lt;/_isbn&gt;&lt;_issue&gt;2&lt;/_issue&gt;&lt;_journal&gt;Natural Hazards&lt;/_journal&gt;&lt;_modified&gt;61216788&lt;/_modified&gt;&lt;_pages&gt;265-282&lt;/_pages&gt;&lt;_volume&gt;33&lt;/_volume&gt;&lt;/Details&gt;&lt;Extra&gt;&lt;DBUID&gt;{F96A950B-833F-4880-A151-76DA2D6A2879}&lt;/DBUID&gt;&lt;/Extra&gt;&lt;/Item&gt;&lt;/References&gt;&lt;/Group&gt;&lt;/Citation&gt;_x000a_"/>
    <w:docVar w:name="NE.Ref{3C5ACC46-C49D-49EB-9995-091C1159EC71}" w:val=" ADDIN NE.Ref.{3C5ACC46-C49D-49EB-9995-091C1159EC71}&lt;Citation&gt;&lt;Group&gt;&lt;References&gt;&lt;Item&gt;&lt;ID&gt;475&lt;/ID&gt;&lt;UID&gt;{C8535FF9-879E-4CE6-9AB7-6F9C168229C4}&lt;/UID&gt;&lt;Title&gt;Principal direction divisive partitioning&lt;/Title&gt;&lt;Template&gt;Journal Article&lt;/Template&gt;&lt;Star&gt;0&lt;/Star&gt;&lt;Tag&gt;0&lt;/Tag&gt;&lt;Author&gt;Boley, Daniel&lt;/Author&gt;&lt;Year&gt;1998&lt;/Year&gt;&lt;Details&gt;&lt;_collection_scope&gt;EI;SCI;SCIE;&lt;/_collection_scope&gt;&lt;_created&gt;61216786&lt;/_created&gt;&lt;_impact_factor&gt;   1.987&lt;/_impact_factor&gt;&lt;_isbn&gt;1384-5810&lt;/_isbn&gt;&lt;_issue&gt;4&lt;/_issue&gt;&lt;_journal&gt;Data mining and knowledge discovery&lt;/_journal&gt;&lt;_modified&gt;61216788&lt;/_modified&gt;&lt;_pages&gt;325-344&lt;/_pages&gt;&lt;_volume&gt;2&lt;/_volume&gt;&lt;/Details&gt;&lt;Extra&gt;&lt;DBUID&gt;{F96A950B-833F-4880-A151-76DA2D6A2879}&lt;/DBUID&gt;&lt;/Extra&gt;&lt;/Item&gt;&lt;/References&gt;&lt;/Group&gt;&lt;/Citation&gt;_x000a_"/>
    <w:docVar w:name="NE.Ref{46E1B4E1-C3C6-42A9-A1F6-2771D5CB7102}" w:val=" ADDIN NE.Ref.{46E1B4E1-C3C6-42A9-A1F6-2771D5CB7102}&lt;Citation&gt;&lt;Group&gt;&lt;References&gt;&lt;Item&gt;&lt;ID&gt;460&lt;/ID&gt;&lt;UID&gt;{141EF8D8-2935-40E6-94D3-142E01CE7A6A}&lt;/UID&gt;&lt;Title&gt;Estimating wireless network properties with spatial statistics and models&lt;/Title&gt;&lt;Template&gt;Conference Proceedings&lt;/Template&gt;&lt;Star&gt;0&lt;/Star&gt;&lt;Tag&gt;0&lt;/Tag&gt;&lt;Author&gt;Riihijärvi, Janne; Mähönen, Petri&lt;/Author&gt;&lt;Year&gt;2012&lt;/Year&gt;&lt;Details&gt;&lt;_created&gt;61216785&lt;/_created&gt;&lt;_isbn&gt;1467322946&lt;/_isbn&gt;&lt;_modified&gt;61216789&lt;/_modified&gt;&lt;_pages&gt;331-336&lt;/_pages&gt;&lt;_publisher&gt;IEEE&lt;/_publisher&gt;&lt;_secondary_title&gt;Modeling and Optimization in Mobile, Ad Hoc and Wireless Networks (WiOpt), 2012 10th International Symposium on&lt;/_secondary_title&gt;&lt;/Details&gt;&lt;Extra&gt;&lt;DBUID&gt;{F96A950B-833F-4880-A151-76DA2D6A2879}&lt;/DBUID&gt;&lt;/Extra&gt;&lt;/Item&gt;&lt;/References&gt;&lt;/Group&gt;&lt;/Citation&gt;_x000a_"/>
    <w:docVar w:name="NE.Ref{4FAD3F4F-D152-48EC-B89F-A28CAAACF236}" w:val=" ADDIN NE.Ref.{4FAD3F4F-D152-48EC-B89F-A28CAAACF236}&lt;Citation&gt;&lt;Group&gt;&lt;References&gt;&lt;Item&gt;&lt;ID&gt;402&lt;/ID&gt;&lt;UID&gt;{82B8A6AF-068B-4463-8FC2-1EB57D2BC90A}&lt;/UID&gt;&lt;Title&gt;GIS中基于“栅格技术”的栅格数据矢量化技术&lt;/Title&gt;&lt;Template&gt;Journal Article&lt;/Template&gt;&lt;Star&gt;0&lt;/Star&gt;&lt;Tag&gt;0&lt;/Tag&gt;&lt;Author&gt;章孝灿; 潘云鹤&lt;/Author&gt;&lt;Year&gt;2001&lt;/Year&gt;&lt;Details&gt;&lt;_author_aff&gt;浙江大学空间信息技术研究所;浙江大学人工智能研究所 杭州310027_x000d__x000a__x000d__x000a__x000d__x000a__x000d__x000a__x000d__x000a__x000d__x000a__x000d__x000a__x000d__x000a__x000d__x000a_;杭州310027&lt;/_author_aff&gt;&lt;_collection_scope&gt;中国科技核心期刊;中文核心期刊;CSCD;EI;&lt;/_collection_scope&gt;&lt;_created&gt;61216769&lt;/_created&gt;&lt;_date&gt;2001-10-01&lt;/_date&gt;&lt;_db_provider&gt;CNKI: 期刊&lt;/_db_provider&gt;&lt;_db_updated&gt;CNKI - Reference&lt;/_db_updated&gt;&lt;_issue&gt;10&lt;/_issue&gt;&lt;_journal&gt;计算机辅助设计与图形学学报&lt;/_journal&gt;&lt;_keywords&gt;GIS;栅格数据;矢量化;栅格技术&lt;/_keywords&gt;&lt;_modified&gt;61216782&lt;/_modified&gt;&lt;_pages&gt;895-900&lt;/_pages&gt;&lt;_url&gt;http://www.cnki.net/KCMS/detail/detail.aspx?FileName=JSJF200110007&amp;amp;DbName=CJFQ2001&lt;/_url&gt;&lt;_translated_author&gt;Zhang, Xiaocan;Pan, Yunhe&lt;/_translated_author&gt;&lt;/Details&gt;&lt;Extra&gt;&lt;DBUID&gt;{F96A950B-833F-4880-A151-76DA2D6A2879}&lt;/DBUID&gt;&lt;/Extra&gt;&lt;/Item&gt;&lt;/References&gt;&lt;/Group&gt;&lt;/Citation&gt;_x000a_"/>
    <w:docVar w:name="NE.Ref{5120C136-FE1D-4CFF-9422-A4BE22D89235}" w:val=" ADDIN NE.Ref.{5120C136-FE1D-4CFF-9422-A4BE22D89235}&lt;Citation&gt;&lt;Group&gt;&lt;References&gt;&lt;Item&gt;&lt;ID&gt;463&lt;/ID&gt;&lt;UID&gt;{80474F7E-9D63-4E59-807C-7FF873E9B98C}&lt;/UID&gt;&lt;Title&gt;Flexible and Spectrum Aware Radio Access through Measurements and Modelling in Cognitive Radio Systems&lt;/Title&gt;&lt;Template&gt;Report&lt;/Template&gt;&lt;Star&gt;0&lt;/Star&gt;&lt;Tag&gt;0&lt;/Tag&gt;&lt;Author&gt;Dejonghe, Antoine; Van Wesemael, Peter; Pavloski, Mihajlo; Chomu, Konstantin&lt;/Author&gt;&lt;Year&gt;2011&lt;/Year&gt;&lt;Details&gt;&lt;_created&gt;61216785&lt;/_created&gt;&lt;_modified&gt;61216788&lt;/_modified&gt;&lt;_publisher&gt;Technical report, FARAMIR&lt;/_publisher&gt;&lt;/Details&gt;&lt;Extra&gt;&lt;DBUID&gt;{F96A950B-833F-4880-A151-76DA2D6A2879}&lt;/DBUID&gt;&lt;/Extra&gt;&lt;/Item&gt;&lt;/References&gt;&lt;/Group&gt;&lt;/Citation&gt;_x000a_"/>
    <w:docVar w:name="NE.Ref{51B05878-E495-4E14-B68D-0F3B76534443}" w:val=" ADDIN NE.Ref.{51B05878-E495-4E14-B68D-0F3B76534443}&lt;Citation&gt;&lt;Group&gt;&lt;References&gt;&lt;Item&gt;&lt;ID&gt;399&lt;/ID&gt;&lt;UID&gt;{D6C9EFDD-DBF5-4266-960D-88F406392DDB}&lt;/UID&gt;&lt;Title&gt;基于GIS技术的沂蒙山区无线通信基站选址与网络优化&lt;/Title&gt;&lt;Template&gt;Journal Article&lt;/Template&gt;&lt;Star&gt;0&lt;/Star&gt;&lt;Tag&gt;0&lt;/Tag&gt;&lt;Author&gt;周成国; 范玉山; 赵修涛&lt;/Author&gt;&lt;Year&gt;2005&lt;/Year&gt;&lt;Details&gt;&lt;_author_aff&gt;临沂市城市建设勘察测绘院;临沂市城市建设勘察测绘院;临沂市城市建设勘察测绘院 山东临沂276000;山东临沂276000;山东临沂276000&lt;/_author_aff&gt;&lt;_created&gt;61216768&lt;/_created&gt;&lt;_date&gt;2005-12-25&lt;/_date&gt;&lt;_db_provider&gt;CNKI: 期刊&lt;/_db_provider&gt;&lt;_db_updated&gt;CNKI - Reference&lt;/_db_updated&gt;&lt;_issue&gt;06&lt;/_issue&gt;&lt;_journal&gt;城市勘测&lt;/_journal&gt;&lt;_keywords&gt;地理信息系统(GIS);基站选址;网络优化&lt;/_keywords&gt;&lt;_modified&gt;61216864&lt;/_modified&gt;&lt;_pages&gt;13-15+25&lt;/_pages&gt;&lt;_url&gt;http://www.cnki.net/KCMS/detail/detail.aspx?FileName=CSKC200506005&amp;amp;DbName=CJFQ2005&lt;/_url&gt;&lt;_translated_author&gt;Zhou, Chengguo;Fan, Yushan;Zhao, Xiutao&lt;/_translated_author&gt;&lt;/Details&gt;&lt;Extra&gt;&lt;DBUID&gt;{F96A950B-833F-4880-A151-76DA2D6A2879}&lt;/DBUID&gt;&lt;/Extra&gt;&lt;/Item&gt;&lt;/References&gt;&lt;/Group&gt;&lt;/Citation&gt;_x000a_"/>
    <w:docVar w:name="NE.Ref{5298B58C-68E0-48C6-BB1D-244CDDD88C6C}" w:val=" ADDIN NE.Ref.{5298B58C-68E0-48C6-BB1D-244CDDD88C6C}&lt;Citation&gt;&lt;Group&gt;&lt;References&gt;&lt;Item&gt;&lt;ID&gt;467&lt;/ID&gt;&lt;UID&gt;{4428B5F3-56B5-4ABD-AE58-5643CAF1C02A}&lt;/UID&gt;&lt;Title&gt;Hybrid TDOA/AOA mobile user location for wideband CDMA cellular systems&lt;/Title&gt;&lt;Template&gt;Journal Article&lt;/Template&gt;&lt;Star&gt;0&lt;/Star&gt;&lt;Tag&gt;0&lt;/Tag&gt;&lt;Author&gt;Cong, Li; Zhuang, Weihua&lt;/Author&gt;&lt;Year&gt;2002&lt;/Year&gt;&lt;Details&gt;&lt;_created&gt;61216786&lt;/_created&gt;&lt;_impact_factor&gt;   2.496&lt;/_impact_factor&gt;&lt;_isbn&gt;1536-1276&lt;/_isbn&gt;&lt;_issue&gt;3&lt;/_issue&gt;&lt;_journal&gt;Wireless Communications, IEEE Transactions on&lt;/_journal&gt;&lt;_modified&gt;61216788&lt;/_modified&gt;&lt;_pages&gt;439-447&lt;/_pages&gt;&lt;_volume&gt;1&lt;/_volume&gt;&lt;/Details&gt;&lt;Extra&gt;&lt;DBUID&gt;{F96A950B-833F-4880-A151-76DA2D6A2879}&lt;/DBUID&gt;&lt;/Extra&gt;&lt;/Item&gt;&lt;/References&gt;&lt;/Group&gt;&lt;/Citation&gt;_x000a_"/>
    <w:docVar w:name="NE.Ref{58179B23-6376-4EBE-B9C3-FC547AEDF222}" w:val=" ADDIN NE.Ref.{58179B23-6376-4EBE-B9C3-FC547AEDF222}&lt;Citation&gt;&lt;Group&gt;&lt;References&gt;&lt;Item&gt;&lt;ID&gt;404&lt;/ID&gt;&lt;UID&gt;{A5D7F603-CFA2-4D19-BC5F-D675A7CCE1B5}&lt;/UID&gt;&lt;Title&gt;基于GSM系统的移动台定位方法研究&lt;/Title&gt;&lt;Template&gt;Thesis&lt;/Template&gt;&lt;Star&gt;0&lt;/Star&gt;&lt;Tag&gt;0&lt;/Tag&gt;&lt;Author&gt;刘全胜&lt;/Author&gt;&lt;Year&gt;2004&lt;/Year&gt;&lt;Details&gt;&lt;_created&gt;61216774&lt;/_created&gt;&lt;_db_provider&gt;CNKI: 硕士&lt;/_db_provider&gt;&lt;_db_updated&gt;CNKI - Reference&lt;/_db_updated&gt;&lt;_keywords&gt;定位;移动台;估计;算法&lt;/_keywords&gt;&lt;_modified&gt;61216793&lt;/_modified&gt;&lt;_pages&gt;55&lt;/_pages&gt;&lt;_publisher&gt;大连海事大学&lt;/_publisher&gt;&lt;_tertiary_author&gt;张淑芳&lt;/_tertiary_author&gt;&lt;_url&gt;http://www.cnki.net/KCMS/detail/detail.aspx?FileName=2004093351.nh&amp;amp;DbName=CMFD2004&lt;/_url&gt;&lt;_volume&gt;硕士&lt;/_volume&gt;&lt;_translated_author&gt;Liu, Quansheng&lt;/_translated_author&gt;&lt;_translated_tertiary_author&gt;Zhang, Shufang&lt;/_translated_tertiary_author&gt;&lt;/Details&gt;&lt;Extra&gt;&lt;DBUID&gt;{F96A950B-833F-4880-A151-76DA2D6A2879}&lt;/DBUID&gt;&lt;/Extra&gt;&lt;/Item&gt;&lt;/References&gt;&lt;/Group&gt;&lt;/Citation&gt;_x000a_"/>
    <w:docVar w:name="NE.Ref{5A098EB6-792D-4C22-B601-A8BBF3059CFE}" w:val=" ADDIN NE.Ref.{5A098EB6-792D-4C22-B601-A8BBF3059CFE}&lt;Citation&gt;&lt;Group&gt;&lt;References&gt;&lt;Item&gt;&lt;ID&gt;486&lt;/ID&gt;&lt;UID&gt;{72F5357E-371A-4AA0-88B7-C6AD580FBA4C}&lt;/UID&gt;&lt;Title&gt;What Is Apache Hadoop&lt;/Title&gt;&lt;Template&gt;Web Page&lt;/Template&gt;&lt;Star&gt;0&lt;/Star&gt;&lt;Tag&gt;0&lt;/Tag&gt;&lt;Author&gt;Foundation, The Apache Software&lt;/Author&gt;&lt;Year&gt;2016&lt;/Year&gt;&lt;Details&gt;&lt;_accessed&gt;61216799&lt;/_accessed&gt;&lt;_created&gt;61216799&lt;/_created&gt;&lt;_modified&gt;61216799&lt;/_modified&gt;&lt;/Details&gt;&lt;Extra&gt;&lt;DBUID&gt;{F96A950B-833F-4880-A151-76DA2D6A2879}&lt;/DBUID&gt;&lt;/Extra&gt;&lt;/Item&gt;&lt;/References&gt;&lt;/Group&gt;&lt;/Citation&gt;_x000a_"/>
    <w:docVar w:name="NE.Ref{5A3EF309-BC08-40C5-A20F-EB67CDA70C10}" w:val=" ADDIN NE.Ref.{5A3EF309-BC08-40C5-A20F-EB67CDA70C10}&lt;Citation&gt;&lt;Group&gt;&lt;References&gt;&lt;Item&gt;&lt;ID&gt;471&lt;/ID&gt;&lt;UID&gt;{6F6709F1-BC09-4446-A7F6-1764D80834A9}&lt;/UID&gt;&lt;Title&gt;Introduction to data mining&lt;/Title&gt;&lt;Template&gt;Book&lt;/Template&gt;&lt;Star&gt;0&lt;/Star&gt;&lt;Tag&gt;0&lt;/Tag&gt;&lt;Author&gt;Tan, Pang-Ning; Steinbach, Michael; Kumar, Vipin&lt;/Author&gt;&lt;Year&gt;2006&lt;/Year&gt;&lt;Details&gt;&lt;_created&gt;61216786&lt;/_created&gt;&lt;_modified&gt;61216788&lt;/_modified&gt;&lt;_publisher&gt;Pearson Addison Wesley Boston&lt;/_publisher&gt;&lt;_volume&gt;1&lt;/_volume&gt;&lt;/Details&gt;&lt;Extra&gt;&lt;DBUID&gt;{F96A950B-833F-4880-A151-76DA2D6A2879}&lt;/DBUID&gt;&lt;/Extra&gt;&lt;/Item&gt;&lt;/References&gt;&lt;/Group&gt;&lt;/Citation&gt;_x000a_"/>
    <w:docVar w:name="NE.Ref{5B3D7650-B6B8-4C37-9C1D-C6A1AE6B41EC}" w:val=" ADDIN NE.Ref.{5B3D7650-B6B8-4C37-9C1D-C6A1AE6B41EC}&lt;Citation&gt;&lt;Group&gt;&lt;References&gt;&lt;Item&gt;&lt;ID&gt;393&lt;/ID&gt;&lt;UID&gt;{36B06698-36E9-4102-A18E-7B30D67F3347}&lt;/UID&gt;&lt;Title&gt;移动通信网络优化技术与实践&lt;/Title&gt;&lt;Template&gt;Book&lt;/Template&gt;&lt;Star&gt;0&lt;/Star&gt;&lt;Tag&gt;0&lt;/Tag&gt;&lt;Author&gt;邹铁刚; 刘建民; 张明臣&lt;/Author&gt;&lt;Year&gt;2015&lt;/Year&gt;&lt;Details&gt;&lt;_accessed&gt;61216703&lt;/_accessed&gt;&lt;_created&gt;61216703&lt;/_created&gt;&lt;_edition&gt;1&lt;/_edition&gt;&lt;_modified&gt;61216750&lt;/_modified&gt;&lt;_place_published&gt;北京&lt;/_place_published&gt;&lt;_publisher&gt; 清华大学出版社&lt;/_publisher&gt;&lt;_translated_author&gt;Zou, Tiegang;Liu, Jianmin;Zhang, Mingchen&lt;/_translated_author&gt;&lt;/Details&gt;&lt;Extra&gt;&lt;DBUID&gt;{F96A950B-833F-4880-A151-76DA2D6A2879}&lt;/DBUID&gt;&lt;/Extra&gt;&lt;/Item&gt;&lt;/References&gt;&lt;/Group&gt;&lt;/Citation&gt;_x000a_"/>
    <w:docVar w:name="NE.Ref{5D88B05C-B068-4D6D-8FC1-DA3477BFF202}" w:val=" ADDIN NE.Ref.{5D88B05C-B068-4D6D-8FC1-DA3477BFF202}&lt;Citation&gt;&lt;Group&gt;&lt;References&gt;&lt;Item&gt;&lt;ID&gt;402&lt;/ID&gt;&lt;UID&gt;{82B8A6AF-068B-4463-8FC2-1EB57D2BC90A}&lt;/UID&gt;&lt;Title&gt;GIS中基于“栅格技术”的栅格数据矢量化技术&lt;/Title&gt;&lt;Template&gt;Journal Article&lt;/Template&gt;&lt;Star&gt;0&lt;/Star&gt;&lt;Tag&gt;0&lt;/Tag&gt;&lt;Author&gt;章孝灿; 潘云鹤&lt;/Author&gt;&lt;Year&gt;2001&lt;/Year&gt;&lt;Details&gt;&lt;_author_aff&gt;浙江大学空间信息技术研究所;浙江大学人工智能研究所 杭州310027_x000d__x000a__x000d__x000a__x000d__x000a__x000d__x000a__x000d__x000a__x000d__x000a__x000d__x000a__x000d__x000a__x000d__x000a_;杭州310027&lt;/_author_aff&gt;&lt;_collection_scope&gt;中国科技核心期刊;中文核心期刊;CSCD;EI;&lt;/_collection_scope&gt;&lt;_created&gt;61216769&lt;/_created&gt;&lt;_date&gt;2001-10-01&lt;/_date&gt;&lt;_db_provider&gt;CNKI: 期刊&lt;/_db_provider&gt;&lt;_db_updated&gt;CNKI - Reference&lt;/_db_updated&gt;&lt;_issue&gt;10&lt;/_issue&gt;&lt;_journal&gt;计算机辅助设计与图形学学报&lt;/_journal&gt;&lt;_keywords&gt;GIS;栅格数据;矢量化;栅格技术&lt;/_keywords&gt;&lt;_modified&gt;61216782&lt;/_modified&gt;&lt;_pages&gt;895-900&lt;/_pages&gt;&lt;_url&gt;http://www.cnki.net/KCMS/detail/detail.aspx?FileName=JSJF200110007&amp;amp;DbName=CJFQ2001&lt;/_url&gt;&lt;_translated_author&gt;Zhang, Xiaocan;Pan, Yunhe&lt;/_translated_author&gt;&lt;/Details&gt;&lt;Extra&gt;&lt;DBUID&gt;{F96A950B-833F-4880-A151-76DA2D6A2879}&lt;/DBUID&gt;&lt;/Extra&gt;&lt;/Item&gt;&lt;/References&gt;&lt;/Group&gt;&lt;/Citation&gt;_x000a_"/>
    <w:docVar w:name="NE.Ref{60F3FBF5-8D72-4E24-91E8-D79ED2634968}" w:val=" ADDIN NE.Ref.{60F3FBF5-8D72-4E24-91E8-D79ED2634968}&lt;Citation&gt;&lt;Group&gt;&lt;References&gt;&lt;Item&gt;&lt;ID&gt;446&lt;/ID&gt;&lt;UID&gt;{9CEDDDE8-74A7-4016-9DD8-7ED58625633C}&lt;/UID&gt;&lt;Title&gt;A survey of clustering data mining techniques&lt;/Title&gt;&lt;Template&gt;Book Section&lt;/Template&gt;&lt;Star&gt;0&lt;/Star&gt;&lt;Tag&gt;0&lt;/Tag&gt;&lt;Author&gt;Berkhin, Pavel&lt;/Author&gt;&lt;Year&gt;2006&lt;/Year&gt;&lt;Details&gt;&lt;_created&gt;61216783&lt;/_created&gt;&lt;_isbn&gt;354028348X&lt;/_isbn&gt;&lt;_modified&gt;61216789&lt;/_modified&gt;&lt;_pages&gt;25-71&lt;/_pages&gt;&lt;_publisher&gt;Springer&lt;/_publisher&gt;&lt;_secondary_title&gt;Grouping multidimensional data&lt;/_secondary_title&gt;&lt;/Details&gt;&lt;Extra&gt;&lt;DBUID&gt;{F96A950B-833F-4880-A151-76DA2D6A2879}&lt;/DBUID&gt;&lt;/Extra&gt;&lt;/Item&gt;&lt;/References&gt;&lt;/Group&gt;&lt;/Citation&gt;_x000a_"/>
    <w:docVar w:name="NE.Ref{6616145A-DDEE-43C3-87C9-8970EC6130EC}" w:val=" ADDIN NE.Ref.{6616145A-DDEE-43C3-87C9-8970EC6130EC}&lt;Citation&gt;&lt;Group&gt;&lt;References&gt;&lt;Item&gt;&lt;ID&gt;403&lt;/ID&gt;&lt;UID&gt;{A7ACDEBA-D22C-4FDE-AA20-7E92EAB929C9}&lt;/UID&gt;&lt;Title&gt;GSM系统中的移动定位技术研究&lt;/Title&gt;&lt;Template&gt;Thesis&lt;/Template&gt;&lt;Star&gt;0&lt;/Star&gt;&lt;Tag&gt;0&lt;/Tag&gt;&lt;Author&gt;李俊&lt;/Author&gt;&lt;Year&gt;2002&lt;/Year&gt;&lt;Details&gt;&lt;_created&gt;61216773&lt;/_created&gt;&lt;_db_provider&gt;CNKI: 硕士&lt;/_db_provider&gt;&lt;_db_updated&gt;CNKI - Reference&lt;/_db_updated&gt;&lt;_keywords&gt;GSM;移动定位;COO;TA;TOA;AOA;TDOA;E-OTD;GPS;A-GPS;LCS;SMLC;LMU&lt;/_keywords&gt;&lt;_modified&gt;61216782&lt;/_modified&gt;&lt;_pages&gt;63&lt;/_pages&gt;&lt;_publisher&gt;国防科学技术大学&lt;/_publisher&gt;&lt;_tertiary_author&gt;虞水俊&lt;/_tertiary_author&gt;&lt;_url&gt;http://www.cnki.net/KCMS/detail/detail.aspx?FileName=2002122843.nh&amp;amp;DbName=CMFD2002&lt;/_url&gt;&lt;_volume&gt;硕士&lt;/_volume&gt;&lt;_translated_author&gt;Li, Jun&lt;/_translated_author&gt;&lt;_translated_tertiary_author&gt;Yu, Shuijun&lt;/_translated_tertiary_author&gt;&lt;/Details&gt;&lt;Extra&gt;&lt;DBUID&gt;{F96A950B-833F-4880-A151-76DA2D6A2879}&lt;/DBUID&gt;&lt;/Extra&gt;&lt;/Item&gt;&lt;/References&gt;&lt;/Group&gt;&lt;/Citation&gt;_x000a_"/>
    <w:docVar w:name="NE.Ref{6A64A7D2-86F5-44BA-9525-F9E2B4513D7D}" w:val=" ADDIN NE.Ref.{6A64A7D2-86F5-44BA-9525-F9E2B4513D7D}&lt;Citation&gt;&lt;Group&gt;&lt;References&gt;&lt;Item&gt;&lt;ID&gt;450&lt;/ID&gt;&lt;UID&gt;{AFC21068-6701-4157-BEC4-0AAF91FB0A6D}&lt;/UID&gt;&lt;Title&gt;Cognitive radio---an integrated agent architecture for software defined radio&lt;/Title&gt;&lt;Template&gt;Journal Article&lt;/Template&gt;&lt;Star&gt;0&lt;/Star&gt;&lt;Tag&gt;0&lt;/Tag&gt;&lt;Author&gt;Mitola, Joseph&lt;/Author&gt;&lt;Year&gt;2000&lt;/Year&gt;&lt;Details&gt;&lt;_created&gt;61216784&lt;/_created&gt;&lt;_isbn&gt;1403-5286&lt;/_isbn&gt;&lt;_modified&gt;61216789&lt;/_modified&gt;&lt;/Details&gt;&lt;Extra&gt;&lt;DBUID&gt;{F96A950B-833F-4880-A151-76DA2D6A2879}&lt;/DBUID&gt;&lt;/Extra&gt;&lt;/Item&gt;&lt;/References&gt;&lt;/Group&gt;&lt;/Citation&gt;_x000a_"/>
    <w:docVar w:name="NE.Ref{6FAA44BC-7421-472C-8096-8A9A2F76F0F9}" w:val=" ADDIN NE.Ref.{6FAA44BC-7421-472C-8096-8A9A2F76F0F9}&lt;Citation&gt;&lt;Group&gt;&lt;References&gt;&lt;Item&gt;&lt;ID&gt;480&lt;/ID&gt;&lt;UID&gt;{7AD8A98D-1301-4ED2-B928-D9F0C9E66C61}&lt;/UID&gt;&lt;Title&gt;Spatial Prediction Under Location Uncertainty In Cellular Networks&lt;/Title&gt;&lt;Template&gt;Journal Article&lt;/Template&gt;&lt;Star&gt;0&lt;/Star&gt;&lt;Tag&gt;0&lt;/Tag&gt;&lt;Author&gt;Braham, Hajer; Jemaa, Sana Ben; Fort, Gersende; Moulines, Eric; Sayrac, Berna&lt;/Author&gt;&lt;Year&gt;2015&lt;/Year&gt;&lt;Details&gt;&lt;_created&gt;61216787&lt;/_created&gt;&lt;_journal&gt;arXiv preprint arXiv:1510.03638&lt;/_journal&gt;&lt;_modified&gt;61216800&lt;/_modified&gt;&lt;/Details&gt;&lt;Extra&gt;&lt;DBUID&gt;{F96A950B-833F-4880-A151-76DA2D6A2879}&lt;/DBUID&gt;&lt;/Extra&gt;&lt;/Item&gt;&lt;/References&gt;&lt;/Group&gt;&lt;/Citation&gt;_x000a_"/>
    <w:docVar w:name="NE.Ref{73E770A6-24EF-485E-99CB-C349F071719D}" w:val=" ADDIN NE.Ref.{73E770A6-24EF-485E-99CB-C349F071719D}&lt;Citation&gt;&lt;Group&gt;&lt;References&gt;&lt;Item&gt;&lt;ID&gt;442&lt;/ID&gt;&lt;UID&gt;{F4106272-AD4C-44B5-87C1-2F63CFB3A8C9}&lt;/UID&gt;&lt;Title&gt;LTE advanced: 3GPP solution for IMT-Advanced&lt;/Title&gt;&lt;Template&gt;Book&lt;/Template&gt;&lt;Star&gt;0&lt;/Star&gt;&lt;Tag&gt;0&lt;/Tag&gt;&lt;Author&gt;Holma, Harri; Toskala, Antti&lt;/Author&gt;&lt;Year&gt;2012&lt;/Year&gt;&lt;Details&gt;&lt;_created&gt;61216782&lt;/_created&gt;&lt;_isbn&gt;1118399420&lt;/_isbn&gt;&lt;_modified&gt;61216788&lt;/_modified&gt;&lt;_publisher&gt;John Wiley &amp;amp; Sons&lt;/_publisher&gt;&lt;/Details&gt;&lt;Extra&gt;&lt;DBUID&gt;{F96A950B-833F-4880-A151-76DA2D6A2879}&lt;/DBUID&gt;&lt;/Extra&gt;&lt;/Item&gt;&lt;/References&gt;&lt;/Group&gt;&lt;/Citation&gt;_x000a_"/>
    <w:docVar w:name="NE.Ref{761516F4-3C7E-4E2A-908E-88C897B017E5}" w:val=" ADDIN NE.Ref.{761516F4-3C7E-4E2A-908E-88C897B017E5}&lt;Citation&gt;&lt;Group&gt;&lt;References&gt;&lt;Item&gt;&lt;ID&gt;469&lt;/ID&gt;&lt;UID&gt;{B31EB3DF-966A-4B23-BE73-1DE892C49168}&lt;/UID&gt;&lt;Title&gt;Informed spectrum usage in cognitive radio networks: Interference cartography&lt;/Title&gt;&lt;Template&gt;Conference Proceedings&lt;/Template&gt;&lt;Star&gt;0&lt;/Star&gt;&lt;Tag&gt;0&lt;/Tag&gt;&lt;Author&gt;Alaya-Feki, A; Ben Jemaa, Sana; Sayrac, Berna; Houze, Paul; Moulines, Eric&lt;/Author&gt;&lt;Year&gt;2008&lt;/Year&gt;&lt;Details&gt;&lt;_created&gt;61216786&lt;/_created&gt;&lt;_isbn&gt;142442643X&lt;/_isbn&gt;&lt;_modified&gt;61216788&lt;/_modified&gt;&lt;_pages&gt;1-5&lt;/_pages&gt;&lt;_publisher&gt;IEEE&lt;/_publisher&gt;&lt;_secondary_title&gt;Personal, Indoor and Mobile Radio Communications, 2008. PIMRC 2008. IEEE 19th International Symposium on&lt;/_secondary_title&gt;&lt;/Details&gt;&lt;Extra&gt;&lt;DBUID&gt;{F96A950B-833F-4880-A151-76DA2D6A2879}&lt;/DBUID&gt;&lt;/Extra&gt;&lt;/Item&gt;&lt;/References&gt;&lt;/Group&gt;&lt;Group&gt;&lt;References&gt;&lt;Item&gt;&lt;ID&gt;470&lt;/ID&gt;&lt;UID&gt;{6A369468-5048-4F60-9815-EB26F0AA5397}&lt;/UID&gt;&lt;Title&gt;Interference cartography for hierarchical dynamic spectrum access&lt;/Title&gt;&lt;Template&gt;Conference Proceedings&lt;/Template&gt;&lt;Star&gt;0&lt;/Star&gt;&lt;Tag&gt;0&lt;/Tag&gt;&lt;Author&gt;Alaya-Feki, Afef Ben Hadj; Sayrac, Berna; Jemaa, Sana Ben; Moulines, Eric&lt;/Author&gt;&lt;Year&gt;2008&lt;/Year&gt;&lt;Details&gt;&lt;_created&gt;61216786&lt;/_created&gt;&lt;_isbn&gt;1424420164&lt;/_isbn&gt;&lt;_modified&gt;61216788&lt;/_modified&gt;&lt;_pages&gt;1-5&lt;/_pages&gt;&lt;_publisher&gt;IEEE&lt;/_publisher&gt;&lt;_secondary_title&gt;New Frontiers in Dynamic Spectrum Access Networks, 2008. DySPAN 2008. 3rd IEEE Symposium on&lt;/_secondary_title&gt;&lt;/Details&gt;&lt;Extra&gt;&lt;DBUID&gt;{F96A950B-833F-4880-A151-76DA2D6A2879}&lt;/DBUID&gt;&lt;/Extra&gt;&lt;/Item&gt;&lt;/References&gt;&lt;/Group&gt;&lt;/Citation&gt;_x000a_"/>
    <w:docVar w:name="NE.Ref{7880129C-DB4C-4E78-BD48-393A748A12CB}" w:val=" ADDIN NE.Ref.{7880129C-DB4C-4E78-BD48-393A748A12CB}&lt;Citation&gt;&lt;Group&gt;&lt;References&gt;&lt;Item&gt;&lt;ID&gt;443&lt;/ID&gt;&lt;UID&gt;{9E33BA67-00AD-49D1-AE0E-D8AEF5CFE563}&lt;/UID&gt;&lt;Title&gt;Study on Minimization of drive-tests in Next Generation Networks;(Release 9)&lt;/Title&gt;&lt;Template&gt;Report&lt;/Template&gt;&lt;Star&gt;0&lt;/Star&gt;&lt;Tag&gt;0&lt;/Tag&gt;&lt;Author&gt;Network, TSG Radio Access&lt;/Author&gt;&lt;Year&gt;2015&lt;/Year&gt;&lt;Details&gt;&lt;_created&gt;61216783&lt;/_created&gt;&lt;_modified&gt;61216790&lt;/_modified&gt;&lt;_publisher&gt;3GPP TR 36.805&lt;/_publisher&gt;&lt;/Details&gt;&lt;Extra&gt;&lt;DBUID&gt;{F96A950B-833F-4880-A151-76DA2D6A2879}&lt;/DBUID&gt;&lt;/Extra&gt;&lt;/Item&gt;&lt;/References&gt;&lt;/Group&gt;&lt;/Citation&gt;_x000a_"/>
    <w:docVar w:name="NE.Ref{8BDBBF2C-F0FC-4625-A0AC-5CBB43FDA0C8}" w:val=" ADDIN NE.Ref.{8BDBBF2C-F0FC-4625-A0AC-5CBB43FDA0C8}&lt;Citation&gt;&lt;Group&gt;&lt;References&gt;&lt;Item&gt;&lt;ID&gt;462&lt;/ID&gt;&lt;UID&gt;{57776389-346A-4B23-8B07-EDD3A26C441C}&lt;/UID&gt;&lt;Title&gt;Fixed rank kriging for very large spatial data sets&lt;/Title&gt;&lt;Template&gt;Journal Article&lt;/Template&gt;&lt;Star&gt;0&lt;/Star&gt;&lt;Tag&gt;0&lt;/Tag&gt;&lt;Author&gt;Cressie, Noel; Johannesson, Gardar&lt;/Author&gt;&lt;Year&gt;2008&lt;/Year&gt;&lt;Details&gt;&lt;_created&gt;61216785&lt;/_created&gt;&lt;_isbn&gt;1467-9868&lt;/_isbn&gt;&lt;_issue&gt;1&lt;/_issue&gt;&lt;_journal&gt;Journal of the Royal Statistical Society: Series B (Statistical Methodology)&lt;/_journal&gt;&lt;_modified&gt;61216788&lt;/_modified&gt;&lt;_pages&gt;209-226&lt;/_pages&gt;&lt;_volume&gt;70&lt;/_volume&gt;&lt;/Details&gt;&lt;Extra&gt;&lt;DBUID&gt;{F96A950B-833F-4880-A151-76DA2D6A2879}&lt;/DBUID&gt;&lt;/Extra&gt;&lt;/Item&gt;&lt;/References&gt;&lt;/Group&gt;&lt;/Citation&gt;_x000a_"/>
    <w:docVar w:name="NE.Ref{9095793E-6C9C-4128-8541-094F405F52D3}" w:val=" ADDIN NE.Ref.{9095793E-6C9C-4128-8541-094F405F52D3}&lt;Citation&gt;&lt;Group&gt;&lt;References&gt;&lt;Item&gt;&lt;ID&gt;482&lt;/ID&gt;&lt;UID&gt;{CF58CD96-F2BE-41A5-8269-945E6879C5A8}&lt;/UID&gt;&lt;Title&gt;Studying and mitigating the impact of GPS localization error on radio environment map construction&lt;/Title&gt;&lt;Template&gt;Conference Proceedings&lt;/Template&gt;&lt;Star&gt;0&lt;/Star&gt;&lt;Tag&gt;0&lt;/Tag&gt;&lt;Author&gt;Palaios, Alexandros; Jagadeesan, Sathishkumar; Perpinias, Nikos; Riihijarvi, Janne; Mahonen, Petri&lt;/Author&gt;&lt;Year&gt;2014&lt;/Year&gt;&lt;Details&gt;&lt;_created&gt;61216787&lt;/_created&gt;&lt;_modified&gt;61216793&lt;/_modified&gt;&lt;_pages&gt;258-263&lt;/_pages&gt;&lt;_publisher&gt;IEEE&lt;/_publisher&gt;&lt;_secondary_title&gt;Personal, Indoor, and Mobile Radio Communication (PIMRC), 2014 IEEE 25th Annual International Symposium on&lt;/_secondary_title&gt;&lt;/Details&gt;&lt;Extra&gt;&lt;DBUID&gt;{F96A950B-833F-4880-A151-76DA2D6A2879}&lt;/DBUID&gt;&lt;/Extra&gt;&lt;/Item&gt;&lt;/References&gt;&lt;/Group&gt;&lt;/Citation&gt;_x000a_"/>
    <w:docVar w:name="NE.Ref{90A87116-913A-4D7C-B98D-F8CA632A6C38}" w:val=" ADDIN NE.Ref.{90A87116-913A-4D7C-B98D-F8CA632A6C38}&lt;Citation&gt;&lt;Group&gt;&lt;References&gt;&lt;Item&gt;&lt;ID&gt;471&lt;/ID&gt;&lt;UID&gt;{6F6709F1-BC09-4446-A7F6-1764D80834A9}&lt;/UID&gt;&lt;Title&gt;Introduction to data mining&lt;/Title&gt;&lt;Template&gt;Book&lt;/Template&gt;&lt;Star&gt;0&lt;/Star&gt;&lt;Tag&gt;0&lt;/Tag&gt;&lt;Author&gt;Tan, Pang-Ning; Steinbach, Michael; Kumar, Vipin&lt;/Author&gt;&lt;Year&gt;2006&lt;/Year&gt;&lt;Details&gt;&lt;_created&gt;61216786&lt;/_created&gt;&lt;_modified&gt;61216788&lt;/_modified&gt;&lt;_publisher&gt;Pearson Addison Wesley Boston&lt;/_publisher&gt;&lt;_volume&gt;1&lt;/_volume&gt;&lt;/Details&gt;&lt;Extra&gt;&lt;DBUID&gt;{F96A950B-833F-4880-A151-76DA2D6A2879}&lt;/DBUID&gt;&lt;/Extra&gt;&lt;/Item&gt;&lt;/References&gt;&lt;/Group&gt;&lt;/Citation&gt;_x000a_"/>
    <w:docVar w:name="NE.Ref{96077E9C-B515-408C-A9D6-58242B8A3DB6}" w:val=" ADDIN NE.Ref.{96077E9C-B515-408C-A9D6-58242B8A3DB6}&lt;Citation&gt;&lt;Group&gt;&lt;References&gt;&lt;Item&gt;&lt;ID&gt;456&lt;/ID&gt;&lt;UID&gt;{6415E8DE-5CBA-4108-A67D-9ADAF4BC77EB}&lt;/UID&gt;&lt;Title&gt;Density-based clustering in spatial databases: The algorithm gdbscan and its applications&lt;/Title&gt;&lt;Template&gt;Journal Article&lt;/Template&gt;&lt;Star&gt;0&lt;/Star&gt;&lt;Tag&gt;0&lt;/Tag&gt;&lt;Author&gt;Sander, Jörg; Ester, Martin; Kriegel, Hans-Peter; Xu, Xiaowei&lt;/Author&gt;&lt;Year&gt;1998&lt;/Year&gt;&lt;Details&gt;&lt;_collection_scope&gt;EI;SCI;SCIE;&lt;/_collection_scope&gt;&lt;_created&gt;61216785&lt;/_created&gt;&lt;_impact_factor&gt;   1.987&lt;/_impact_factor&gt;&lt;_isbn&gt;1384-5810&lt;/_isbn&gt;&lt;_issue&gt;2&lt;/_issue&gt;&lt;_journal&gt;Data mining and knowledge discovery&lt;/_journal&gt;&lt;_modified&gt;61216789&lt;/_modified&gt;&lt;_pages&gt;169-194&lt;/_pages&gt;&lt;_volume&gt;2&lt;/_volume&gt;&lt;/Details&gt;&lt;Extra&gt;&lt;DBUID&gt;{F96A950B-833F-4880-A151-76DA2D6A2879}&lt;/DBUID&gt;&lt;/Extra&gt;&lt;/Item&gt;&lt;/References&gt;&lt;/Group&gt;&lt;/Citation&gt;_x000a_"/>
    <w:docVar w:name="NE.Ref{9EAEBEFE-A560-45E4-8B32-94E07E4FEBC7}" w:val=" ADDIN NE.Ref.{9EAEBEFE-A560-45E4-8B32-94E07E4FEBC7}&lt;Citation&gt;&lt;Group&gt;&lt;References&gt;&lt;Item&gt;&lt;ID&gt;396&lt;/ID&gt;&lt;UID&gt;{16CD2421-CF46-4CBB-B29F-655D721DF45F}&lt;/UID&gt;&lt;Title&gt;基于Hadoop的海量电信数据云计算平台研究&lt;/Title&gt;&lt;Template&gt;Journal Article&lt;/Template&gt;&lt;Star&gt;0&lt;/Star&gt;&lt;Tag&gt;0&lt;/Tag&gt;&lt;Author&gt;黎宏剑; 刘恒; 黄广文; 卜立&lt;/Author&gt;&lt;Year&gt;2012&lt;/Year&gt;&lt;Details&gt;&lt;_accessed&gt;61216841&lt;/_accessed&gt;&lt;_author_aff&gt;中国移动通信集团广东有限公司中山分公司;&lt;/_author_aff&gt;&lt;_collection_scope&gt;中国科技核心期刊;中文核心期刊;&lt;/_collection_scope&gt;&lt;_created&gt;61216753&lt;/_created&gt;&lt;_date&gt;2012-08-15&lt;/_date&gt;&lt;_db_provider&gt;CNKI: 期刊&lt;/_db_provider&gt;&lt;_db_updated&gt;CNKI - Reference&lt;/_db_updated&gt;&lt;_issue&gt;08&lt;/_issue&gt;&lt;_journal&gt;电信科学&lt;/_journal&gt;&lt;_keywords&gt;云计算平台;Hadoop;MapReduce;海量数据;电信运营商&lt;/_keywords&gt;&lt;_modified&gt;61216841&lt;/_modified&gt;&lt;_pages&gt;80-85&lt;/_pages&gt;&lt;_url&gt;http://www.cnki.net/KCMS/detail/detail.aspx?FileName=DXKX201208023&amp;amp;DbName=CJFQ2012&lt;/_url&gt;&lt;_translated_author&gt;Li, Hongjian;Liu, Heng;Huang, Guangwen;Bu, Li&lt;/_translated_author&gt;&lt;/Details&gt;&lt;Extra&gt;&lt;DBUID&gt;{F96A950B-833F-4880-A151-76DA2D6A2879}&lt;/DBUID&gt;&lt;/Extra&gt;&lt;/Item&gt;&lt;/References&gt;&lt;/Group&gt;&lt;/Citation&gt;_x000a_"/>
    <w:docVar w:name="NE.Ref{A0D47AD3-1521-4850-A2E9-9846ACACA0A9}" w:val=" ADDIN NE.Ref.{A0D47AD3-1521-4850-A2E9-9846ACACA0A9}&lt;Citation&gt;&lt;Group&gt;&lt;References&gt;&lt;Item&gt;&lt;ID&gt;465&lt;/ID&gt;&lt;UID&gt;{D4BFDA02-3283-492D-84FF-89714406A4B8}&lt;/UID&gt;&lt;Title&gt;Global positioning systems, inertial navigation, and integration&lt;/Title&gt;&lt;Template&gt;Book&lt;/Template&gt;&lt;Star&gt;0&lt;/Star&gt;&lt;Tag&gt;0&lt;/Tag&gt;&lt;Author&gt;Grewal, Mohinder S; Weill, Lawrence R; Andrews, Angus P&lt;/Author&gt;&lt;Year&gt;2007&lt;/Year&gt;&lt;Details&gt;&lt;_created&gt;61216786&lt;/_created&gt;&lt;_isbn&gt;0470099712&lt;/_isbn&gt;&lt;_modified&gt;61216788&lt;/_modified&gt;&lt;_publisher&gt;John Wiley &amp;amp; Sons&lt;/_publisher&gt;&lt;/Details&gt;&lt;Extra&gt;&lt;DBUID&gt;{F96A950B-833F-4880-A151-76DA2D6A2879}&lt;/DBUID&gt;&lt;/Extra&gt;&lt;/Item&gt;&lt;/References&gt;&lt;/Group&gt;&lt;/Citation&gt;_x000a_"/>
    <w:docVar w:name="NE.Ref{A360DB56-028D-4756-89AA-919C0C5E523B}" w:val=" ADDIN NE.Ref.{A360DB56-028D-4756-89AA-919C0C5E523B}&lt;Citation&gt;&lt;Group&gt;&lt;References&gt;&lt;Item&gt;&lt;ID&gt;481&lt;/ID&gt;&lt;UID&gt;{957EB09A-1403-4FF2-8926-47226EF8230B}&lt;/UID&gt;&lt;Title&gt;Statistics for spatial data&lt;/Title&gt;&lt;Template&gt;Book&lt;/Template&gt;&lt;Star&gt;0&lt;/Star&gt;&lt;Tag&gt;0&lt;/Tag&gt;&lt;Author&gt;Cressie, Noel&lt;/Author&gt;&lt;Year&gt;2015&lt;/Year&gt;&lt;Details&gt;&lt;_created&gt;61216787&lt;/_created&gt;&lt;_isbn&gt;1119115183&lt;/_isbn&gt;&lt;_modified&gt;61216800&lt;/_modified&gt;&lt;_publisher&gt;John Wiley &amp;amp; Sons&lt;/_publisher&gt;&lt;/Details&gt;&lt;Extra&gt;&lt;DBUID&gt;{F96A950B-833F-4880-A151-76DA2D6A2879}&lt;/DBUID&gt;&lt;/Extra&gt;&lt;/Item&gt;&lt;/References&gt;&lt;/Group&gt;&lt;/Citation&gt;_x000a_"/>
    <w:docVar w:name="NE.Ref{A829793E-CBB5-4AF4-B592-BB67B2DDFECD}" w:val=" ADDIN NE.Ref.{A829793E-CBB5-4AF4-B592-BB67B2DDFECD}&lt;Citation&gt;&lt;Group&gt;&lt;References&gt;&lt;Item&gt;&lt;ID&gt;449&lt;/ID&gt;&lt;UID&gt;{946A48E4-6666-470A-A79F-D1D529488F8A}&lt;/UID&gt;&lt;Title&gt;CDMA systems engineering handbook&lt;/Title&gt;&lt;Template&gt;Book&lt;/Template&gt;&lt;Star&gt;0&lt;/Star&gt;&lt;Tag&gt;0&lt;/Tag&gt;&lt;Author&gt;Lee, Jhong Sam; Miller, Leonard E&lt;/Author&gt;&lt;Year&gt;1998&lt;/Year&gt;&lt;Details&gt;&lt;_created&gt;61216784&lt;/_created&gt;&lt;_isbn&gt;0890069905&lt;/_isbn&gt;&lt;_modified&gt;61216789&lt;/_modified&gt;&lt;_publisher&gt;Artech House, Inc.&lt;/_publisher&gt;&lt;/Details&gt;&lt;Extra&gt;&lt;DBUID&gt;{F96A950B-833F-4880-A151-76DA2D6A2879}&lt;/DBUID&gt;&lt;/Extra&gt;&lt;/Item&gt;&lt;/References&gt;&lt;/Group&gt;&lt;/Citation&gt;_x000a_"/>
    <w:docVar w:name="NE.Ref{AF5CE844-5185-4ECF-A1BB-48BCEAA68A05}" w:val=" ADDIN NE.Ref.{AF5CE844-5185-4ECF-A1BB-48BCEAA68A05}&lt;Citation&gt;&lt;Group&gt;&lt;References&gt;&lt;Item&gt;&lt;ID&gt;405&lt;/ID&gt;&lt;UID&gt;{89F61314-28B1-4452-BA1E-C54982F8FB9B}&lt;/UID&gt;&lt;Title&gt;Hadoop HDFS和MapReduce架构浅析&lt;/Title&gt;&lt;Template&gt;Journal Article&lt;/Template&gt;&lt;Star&gt;0&lt;/Star&gt;&lt;Tag&gt;0&lt;/Tag&gt;&lt;Author&gt;郝树魁&lt;/Author&gt;&lt;Year&gt;2012&lt;/Year&gt;&lt;Details&gt;&lt;_author_aff&gt;中讯邮电咨询设计院有限公司;&lt;/_author_aff&gt;&lt;_created&gt;61216774&lt;/_created&gt;&lt;_date&gt;2012-07-20&lt;/_date&gt;&lt;_db_provider&gt;CNKI: 期刊&lt;/_db_provider&gt;&lt;_db_updated&gt;CNKI - Reference&lt;/_db_updated&gt;&lt;_issue&gt;07&lt;/_issue&gt;&lt;_journal&gt;邮电设计技术&lt;/_journal&gt;&lt;_keywords&gt;Hadoop;HDFS;namenode;datanode;MapReduce;JobTracker;TaskTracker&lt;/_keywords&gt;&lt;_modified&gt;61216788&lt;/_modified&gt;&lt;_pages&gt;37-42&lt;/_pages&gt;&lt;_url&gt;http://www.cnki.net/KCMS/detail/detail.aspx?FileName=YDSJ201207008&amp;amp;DbName=CJFQ2012&lt;/_url&gt;&lt;_translated_author&gt;Hao, Shukui&lt;/_translated_author&gt;&lt;/Details&gt;&lt;Extra&gt;&lt;DBUID&gt;{F96A950B-833F-4880-A151-76DA2D6A2879}&lt;/DBUID&gt;&lt;/Extra&gt;&lt;/Item&gt;&lt;/References&gt;&lt;/Group&gt;&lt;/Citation&gt;_x000a_"/>
    <w:docVar w:name="NE.Ref{B82FB0CF-CA15-40F2-802C-E2CA4CB6E887}" w:val=" ADDIN NE.Ref.{B82FB0CF-CA15-40F2-802C-E2CA4CB6E887}&lt;Citation&gt;&lt;Group&gt;&lt;References&gt;&lt;Item&gt;&lt;ID&gt;391&lt;/ID&gt;&lt;UID&gt;{DE786BD1-5FA2-4E79-8F8A-9492249F254D}&lt;/UID&gt;&lt;Title&gt;栅格化数据在移动通信网络优化中的应用研究&lt;/Title&gt;&lt;Template&gt;Thesis&lt;/Template&gt;&lt;Star&gt;0&lt;/Star&gt;&lt;Tag&gt;0&lt;/Tag&gt;&lt;Author&gt;郑伟&lt;/Author&gt;&lt;Year&gt;2015&lt;/Year&gt;&lt;Details&gt;&lt;_created&gt;61215281&lt;/_created&gt;&lt;_db_provider&gt;CNKI: 硕士&lt;/_db_provider&gt;&lt;_db_updated&gt;CNKI - Reference&lt;/_db_updated&gt;&lt;_keywords&gt;网络优化;GIS;栅格化;栅格图层&lt;/_keywords&gt;&lt;_modified&gt;61216731&lt;/_modified&gt;&lt;_pages&gt;70&lt;/_pages&gt;&lt;_publisher&gt;北京邮电大学&lt;/_publisher&gt;&lt;_tertiary_author&gt;戴志涛&lt;/_tertiary_author&gt;&lt;_url&gt;http://www.cnki.net/KCMS/detail/detail.aspx?FileName=1015584058.nh&amp;amp;DbName=CMFD2015&lt;/_url&gt;&lt;_volume&gt;硕士&lt;/_volume&gt;&lt;_translated_author&gt;Zheng, Wei&lt;/_translated_author&gt;&lt;_translated_tertiary_author&gt;Dai, Zhitao&lt;/_translated_tertiary_author&gt;&lt;/Details&gt;&lt;Extra&gt;&lt;DBUID&gt;{F96A950B-833F-4880-A151-76DA2D6A2879}&lt;/DBUID&gt;&lt;/Extra&gt;&lt;/Item&gt;&lt;/References&gt;&lt;/Group&gt;&lt;/Citation&gt;_x000a_"/>
    <w:docVar w:name="NE.Ref{BA69A07C-0106-4C55-B771-65FDF62A7600}" w:val=" ADDIN NE.Ref.{BA69A07C-0106-4C55-B771-65FDF62A7600}&lt;Citation&gt;&lt;Group&gt;&lt;References&gt;&lt;Item&gt;&lt;ID&gt;454&lt;/ID&gt;&lt;UID&gt;{8544D774-B1FB-4660-85FE-1467EBB52336}&lt;/UID&gt;&lt;Title&gt;Convergence of a stochastic approximation version of the EM algorithm&lt;/Title&gt;&lt;Template&gt;Journal Article&lt;/Template&gt;&lt;Star&gt;0&lt;/Star&gt;&lt;Tag&gt;0&lt;/Tag&gt;&lt;Author&gt;Delyon, Bernard; Lavielle, Marc; Moulines, Eric&lt;/Author&gt;&lt;Year&gt;1999&lt;/Year&gt;&lt;Details&gt;&lt;_collection_scope&gt;SCI;SCIE;&lt;/_collection_scope&gt;&lt;_created&gt;61216785&lt;/_created&gt;&lt;_impact_factor&gt;   2.180&lt;/_impact_factor&gt;&lt;_isbn&gt;0090-5364&lt;/_isbn&gt;&lt;_journal&gt;Annals of statistics&lt;/_journal&gt;&lt;_modified&gt;61216789&lt;/_modified&gt;&lt;_pages&gt;94-128&lt;/_pages&gt;&lt;/Details&gt;&lt;Extra&gt;&lt;DBUID&gt;{F96A950B-833F-4880-A151-76DA2D6A2879}&lt;/DBUID&gt;&lt;/Extra&gt;&lt;/Item&gt;&lt;/References&gt;&lt;/Group&gt;&lt;/Citation&gt;_x000a_"/>
    <w:docVar w:name="NE.Ref{C96350F0-29AA-4F98-ACF8-9D29E9240DFA}" w:val=" ADDIN NE.Ref.{C96350F0-29AA-4F98-ACF8-9D29E9240DFA}&lt;Citation&gt;&lt;Group&gt;&lt;References&gt;&lt;Item&gt;&lt;ID&gt;394&lt;/ID&gt;&lt;UID&gt;{E5BE87EA-EC58-456E-B8D1-817E74238F92}&lt;/UID&gt;&lt;Title&gt;面向3G的无线网络优化体系&lt;/Title&gt;&lt;Template&gt;Journal Article&lt;/Template&gt;&lt;Star&gt;0&lt;/Star&gt;&lt;Tag&gt;0&lt;/Tag&gt;&lt;Author&gt;吴松; 何照东; 葛海平&lt;/Author&gt;&lt;Year&gt;2007&lt;/Year&gt;&lt;Details&gt;&lt;_author_aff&gt;华信邮电咨询设计研究院有限公司;浙江省移动公司规划部;华信邮电咨询设计研究院有限公司;&lt;/_author_aff&gt;&lt;_created&gt;61216752&lt;/_created&gt;&lt;_date&gt;2007-11-20&lt;/_date&gt;&lt;_db_provider&gt;CNKI: 期刊&lt;/_db_provider&gt;&lt;_db_updated&gt;CNKI - Reference&lt;/_db_updated&gt;&lt;_issue&gt;11&lt;/_issue&gt;&lt;_journal&gt;邮电设计技术&lt;/_journal&gt;&lt;_keywords&gt;3G;网络优化;融合&lt;/_keywords&gt;&lt;_modified&gt;61216839&lt;/_modified&gt;&lt;_pages&gt;10-14&lt;/_pages&gt;&lt;_url&gt;http://www.cnki.net/KCMS/detail/detail.aspx?FileName=YDSJ200711005&amp;amp;DbName=CJFQ2007&lt;/_url&gt;&lt;_translated_author&gt;Wu, Song;He, Zhaodong;Ge, Haiping&lt;/_translated_author&gt;&lt;/Details&gt;&lt;Extra&gt;&lt;DBUID&gt;{F96A950B-833F-4880-A151-76DA2D6A2879}&lt;/DBUID&gt;&lt;/Extra&gt;&lt;/Item&gt;&lt;/References&gt;&lt;/Group&gt;&lt;/Citation&gt;_x000a_"/>
    <w:docVar w:name="NE.Ref{CAE6E0D2-AD56-4760-B89B-F2AA36A9A166}" w:val=" ADDIN NE.Ref.{CAE6E0D2-AD56-4760-B89B-F2AA36A9A166}&lt;Citation&gt;&lt;Group&gt;&lt;References&gt;&lt;Item&gt;&lt;ID&gt;402&lt;/ID&gt;&lt;UID&gt;{82B8A6AF-068B-4463-8FC2-1EB57D2BC90A}&lt;/UID&gt;&lt;Title&gt;GIS中基于“栅格技术”的栅格数据矢量化技术&lt;/Title&gt;&lt;Template&gt;Journal Article&lt;/Template&gt;&lt;Star&gt;0&lt;/Star&gt;&lt;Tag&gt;0&lt;/Tag&gt;&lt;Author&gt;章孝灿; 潘云鹤&lt;/Author&gt;&lt;Year&gt;2001&lt;/Year&gt;&lt;Details&gt;&lt;_author_aff&gt;浙江大学空间信息技术研究所;浙江大学人工智能研究所 杭州310027_x000d__x000a__x000d__x000a__x000d__x000a__x000d__x000a__x000d__x000a__x000d__x000a__x000d__x000a__x000d__x000a__x000d__x000a_;杭州310027&lt;/_author_aff&gt;&lt;_collection_scope&gt;中国科技核心期刊;中文核心期刊;CSCD;EI;&lt;/_collection_scope&gt;&lt;_created&gt;61216769&lt;/_created&gt;&lt;_date&gt;2001-10-01&lt;/_date&gt;&lt;_db_provider&gt;CNKI: 期刊&lt;/_db_provider&gt;&lt;_db_updated&gt;CNKI - Reference&lt;/_db_updated&gt;&lt;_issue&gt;10&lt;/_issue&gt;&lt;_journal&gt;计算机辅助设计与图形学学报&lt;/_journal&gt;&lt;_keywords&gt;GIS;栅格数据;矢量化;栅格技术&lt;/_keywords&gt;&lt;_modified&gt;61216782&lt;/_modified&gt;&lt;_pages&gt;895-900&lt;/_pages&gt;&lt;_url&gt;http://www.cnki.net/KCMS/detail/detail.aspx?FileName=JSJF200110007&amp;amp;DbName=CJFQ2001&lt;/_url&gt;&lt;_translated_author&gt;Zhang, Xiaocan;Pan, Yunhe&lt;/_translated_author&gt;&lt;/Details&gt;&lt;Extra&gt;&lt;DBUID&gt;{F96A950B-833F-4880-A151-76DA2D6A2879}&lt;/DBUID&gt;&lt;/Extra&gt;&lt;/Item&gt;&lt;/References&gt;&lt;/Group&gt;&lt;/Citation&gt;_x000a_"/>
    <w:docVar w:name="NE.Ref{D16A5844-1F72-4EEB-A888-9CD3AAC42736}" w:val=" ADDIN NE.Ref.{D16A5844-1F72-4EEB-A888-9CD3AAC42736}&lt;Citation&gt;&lt;Group&gt;&lt;References&gt;&lt;Item&gt;&lt;ID&gt;458&lt;/ID&gt;&lt;UID&gt;{9CB19233-AD92-45D7-9502-748794DF5BC1}&lt;/UID&gt;&lt;Title&gt;Digital and analog power control for an OFDMA/CDMA access terminal&lt;/Title&gt;&lt;Template&gt;Generic&lt;/Template&gt;&lt;Star&gt;0&lt;/Star&gt;&lt;Tag&gt;0&lt;/Tag&gt;&lt;Author&gt;Sampath, Hemanth; Gore, Dhananjay Ashok; Teague, Edward Harrison&lt;/Author&gt;&lt;Year&gt;2012&lt;/Year&gt;&lt;Details&gt;&lt;_created&gt;61216785&lt;/_created&gt;&lt;_modified&gt;61216789&lt;/_modified&gt;&lt;_publisher&gt;Google Patents&lt;/_publisher&gt;&lt;/Details&gt;&lt;Extra&gt;&lt;DBUID&gt;{F96A950B-833F-4880-A151-76DA2D6A2879}&lt;/DBUID&gt;&lt;/Extra&gt;&lt;/Item&gt;&lt;/References&gt;&lt;/Group&gt;&lt;/Citation&gt;_x000a_"/>
    <w:docVar w:name="NE.Ref{DF1F4C2A-4A7F-4753-A332-A21125A9C0EB}" w:val=" ADDIN NE.Ref.{DF1F4C2A-4A7F-4753-A332-A21125A9C0EB}&lt;Citation&gt;&lt;Group&gt;&lt;References&gt;&lt;Item&gt;&lt;ID&gt;455&lt;/ID&gt;&lt;UID&gt;{7BAEB2D2-B199-4007-A493-574C958D3141}&lt;/UID&gt;&lt;Title&gt;Coverage and Rate Analysis for Limited Information Cell Association in Stochastic-Layout Cellular Networks&lt;/Title&gt;&lt;Template&gt;Journal Article&lt;/Template&gt;&lt;Star&gt;0&lt;/Star&gt;&lt;Tag&gt;0&lt;/Tag&gt;&lt;Author&gt;Herath, Prasanna; Krzymien, Witold; Tellambura, Chinthananda&lt;/Author&gt;&lt;Year&gt;2015&lt;/Year&gt;&lt;Details&gt;&lt;_created&gt;61216785&lt;/_created&gt;&lt;_impact_factor&gt;   1.978&lt;/_impact_factor&gt;&lt;_isbn&gt;0018-9545&lt;/_isbn&gt;&lt;_modified&gt;61216789&lt;/_modified&gt;&lt;/Details&gt;&lt;Extra&gt;&lt;DBUID&gt;{F96A950B-833F-4880-A151-76DA2D6A2879}&lt;/DBUID&gt;&lt;/Extra&gt;&lt;/Item&gt;&lt;/References&gt;&lt;/Group&gt;&lt;/Citation&gt;_x000a_"/>
    <w:docVar w:name="NE.Ref{E4F2BD39-A106-4A70-8796-10260B217E49}" w:val=" ADDIN NE.Ref.{E4F2BD39-A106-4A70-8796-10260B217E49}&lt;Citation&gt;&lt;Group&gt;&lt;References&gt;&lt;Item&gt;&lt;ID&gt;452&lt;/ID&gt;&lt;UID&gt;{0DC62273-5981-4039-BABD-1D0A686F0BC9}&lt;/UID&gt;&lt;Title&gt;Comparative Analysis of GSM Network and IS-95 CDMA Network Using Signal Strength.&lt;/Title&gt;&lt;Template&gt;Journal Article&lt;/Template&gt;&lt;Star&gt;0&lt;/Star&gt;&lt;Tag&gt;0&lt;/Tag&gt;&lt;Author&gt;Makanjuola, N T; Shoewu, O O; Akinyemi, L A; Ajasa, A A&lt;/Author&gt;&lt;Year&gt;2015&lt;/Year&gt;&lt;Details&gt;&lt;_created&gt;61216784&lt;/_created&gt;&lt;_journal&gt;The Pacific Journal of Science and Technology&lt;/_journal&gt;&lt;_modified&gt;61216793&lt;/_modified&gt;&lt;/Details&gt;&lt;Extra&gt;&lt;DBUID&gt;{F96A950B-833F-4880-A151-76DA2D6A2879}&lt;/DBUID&gt;&lt;/Extra&gt;&lt;/Item&gt;&lt;/References&gt;&lt;/Group&gt;&lt;Group&gt;&lt;References&gt;&lt;Item&gt;&lt;ID&gt;477&lt;/ID&gt;&lt;UID&gt;{9647FF5E-C63B-480C-B78E-2CECE19703DB}&lt;/UID&gt;&lt;Title&gt;Method for reducing power consumption of a mobile station and a mobile station&lt;/Title&gt;&lt;Template&gt;Generic&lt;/Template&gt;&lt;Star&gt;0&lt;/Star&gt;&lt;Tag&gt;0&lt;/Tag&gt;&lt;Author&gt;Ruohonen, Jari&lt;/Author&gt;&lt;Year&gt;2002&lt;/Year&gt;&lt;Details&gt;&lt;_created&gt;61216786&lt;/_created&gt;&lt;_modified&gt;61216788&lt;/_modified&gt;&lt;_publisher&gt;Google Patents&lt;/_publisher&gt;&lt;/Details&gt;&lt;Extra&gt;&lt;DBUID&gt;{F96A950B-833F-4880-A151-76DA2D6A2879}&lt;/DBUID&gt;&lt;/Extra&gt;&lt;/Item&gt;&lt;/References&gt;&lt;/Group&gt;&lt;/Citation&gt;_x000a_"/>
    <w:docVar w:name="NE.Ref{E721F492-3418-4826-9E32-A7A4A27311F3}" w:val=" ADDIN NE.Ref.{E721F492-3418-4826-9E32-A7A4A27311F3}&lt;Citation&gt;&lt;Group&gt;&lt;References&gt;&lt;Item&gt;&lt;ID&gt;459&lt;/ID&gt;&lt;UID&gt;{47BE5AAE-F9A6-4641-BEB0-805CBE11750C}&lt;/UID&gt;&lt;Title&gt;Erlang capacity of a power controlled CDMA system&lt;/Title&gt;&lt;Template&gt;Journal Article&lt;/Template&gt;&lt;Star&gt;0&lt;/Star&gt;&lt;Tag&gt;0&lt;/Tag&gt;&lt;Author&gt;Viterbi, Audrey M; Viterbi, Andrew J&lt;/Author&gt;&lt;Year&gt;1993&lt;/Year&gt;&lt;Details&gt;&lt;_created&gt;61216785&lt;/_created&gt;&lt;_modified&gt;61216789&lt;/_modified&gt;&lt;/Details&gt;&lt;Extra&gt;&lt;DBUID&gt;{F96A950B-833F-4880-A151-76DA2D6A2879}&lt;/DBUID&gt;&lt;/Extra&gt;&lt;/Item&gt;&lt;/References&gt;&lt;/Group&gt;&lt;Group&gt;&lt;References&gt;&lt;Item&gt;&lt;ID&gt;490&lt;/ID&gt;&lt;UID&gt;{C39458B0-385E-4E97-B207-AE4848A61EFA}&lt;/UID&gt;&lt;Title&gt;Erlang capacity of a power controlled integrated voice and data CDMA system&lt;/Title&gt;&lt;Template&gt;Conference Proceedings&lt;/Template&gt;&lt;Star&gt;0&lt;/Star&gt;&lt;Tag&gt;0&lt;/Tag&gt;&lt;Author&gt;Sampath, Ashwin; Mandayam, Narayan B; Holtzman, Jack M&lt;/Author&gt;&lt;Year&gt;1997&lt;/Year&gt;&lt;Details&gt;&lt;_created&gt;61216932&lt;/_created&gt;&lt;_isbn&gt;0780336593&lt;/_isbn&gt;&lt;_modified&gt;61216933&lt;/_modified&gt;&lt;_pages&gt;1557-1561&lt;/_pages&gt;&lt;_publisher&gt;IEEE&lt;/_publisher&gt;&lt;_secondary_title&gt;Vehicular Technology Conference, 1997, IEEE 47th&lt;/_secondary_title&gt;&lt;_volume&gt;3&lt;/_volume&gt;&lt;/Details&gt;&lt;Extra&gt;&lt;DBUID&gt;{F96A950B-833F-4880-A151-76DA2D6A2879}&lt;/DBUID&gt;&lt;/Extra&gt;&lt;/Item&gt;&lt;/References&gt;&lt;/Group&gt;&lt;/Citation&gt;_x000a_"/>
    <w:docVar w:name="NE.Ref{EC703CA2-EFB7-4837-ADF2-E1C22B16A756}" w:val=" ADDIN NE.Ref.{EC703CA2-EFB7-4837-ADF2-E1C22B16A756}&lt;Citation&gt;&lt;Group&gt;&lt;References&gt;&lt;Item&gt;&lt;ID&gt;444&lt;/ID&gt;&lt;UID&gt;{BE428262-4EC5-4E64-A2BE-093AA1FA041B}&lt;/UID&gt;&lt;Title&gt;A comparative analysis on the bisecting K-means and the PDDP clustering algorithms&lt;/Title&gt;&lt;Template&gt;Journal Article&lt;/Template&gt;&lt;Star&gt;0&lt;/Star&gt;&lt;Tag&gt;0&lt;/Tag&gt;&lt;Author&gt;Savaresi, Sergio M; Boley, Daniel L&lt;/Author&gt;&lt;Year&gt;2004&lt;/Year&gt;&lt;Details&gt;&lt;_collection_scope&gt;EI;SCIE;&lt;/_collection_scope&gt;&lt;_created&gt;61216783&lt;/_created&gt;&lt;_impact_factor&gt;   0.606&lt;/_impact_factor&gt;&lt;_isbn&gt;1088-467X&lt;/_isbn&gt;&lt;_issue&gt;4&lt;/_issue&gt;&lt;_journal&gt;Intelligent Data Analysis&lt;/_journal&gt;&lt;_modified&gt;61216789&lt;/_modified&gt;&lt;_pages&gt;345-362&lt;/_pages&gt;&lt;_volume&gt;8&lt;/_volume&gt;&lt;/Details&gt;&lt;Extra&gt;&lt;DBUID&gt;{F96A950B-833F-4880-A151-76DA2D6A2879}&lt;/DBUID&gt;&lt;/Extra&gt;&lt;/Item&gt;&lt;/References&gt;&lt;/Group&gt;&lt;Group&gt;&lt;References&gt;&lt;Item&gt;&lt;ID&gt;479&lt;/ID&gt;&lt;UID&gt;{4C0F1D2C-A06D-4124-9A47-F0B40C7D4CC7}&lt;/UID&gt;&lt;Title&gt;Refining Initial Points for K-Means Clustering.&lt;/Title&gt;&lt;Template&gt;Conference Proceedings&lt;/Template&gt;&lt;Star&gt;0&lt;/Star&gt;&lt;Tag&gt;0&lt;/Tag&gt;&lt;Author&gt;Bradley, Paul S; Fayyad, Usama M&lt;/Author&gt;&lt;Year&gt;1998&lt;/Year&gt;&lt;Details&gt;&lt;_created&gt;61216787&lt;/_created&gt;&lt;_modified&gt;61216790&lt;/_modified&gt;&lt;_pages&gt;91-99&lt;/_pages&gt;&lt;_publisher&gt;Citeseer&lt;/_publisher&gt;&lt;_secondary_title&gt;ICML&lt;/_secondary_title&gt;&lt;_volume&gt;98&lt;/_volume&gt;&lt;/Details&gt;&lt;Extra&gt;&lt;DBUID&gt;{F96A950B-833F-4880-A151-76DA2D6A2879}&lt;/DBUID&gt;&lt;/Extra&gt;&lt;/Item&gt;&lt;/References&gt;&lt;/Group&gt;&lt;/Citation&gt;_x000a_"/>
    <w:docVar w:name="NE.Ref{ED315798-3A9D-4B17-B4F2-CD057400838F}" w:val=" ADDIN NE.Ref.{ED315798-3A9D-4B17-B4F2-CD057400838F}&lt;Citation&gt;&lt;Group&gt;&lt;References&gt;&lt;Item&gt;&lt;ID&gt;460&lt;/ID&gt;&lt;UID&gt;{141EF8D8-2935-40E6-94D3-142E01CE7A6A}&lt;/UID&gt;&lt;Title&gt;Estimating wireless network properties with spatial statistics and models&lt;/Title&gt;&lt;Template&gt;Conference Proceedings&lt;/Template&gt;&lt;Star&gt;0&lt;/Star&gt;&lt;Tag&gt;0&lt;/Tag&gt;&lt;Author&gt;Riihijärvi, Janne; Mähönen, Petri&lt;/Author&gt;&lt;Year&gt;2012&lt;/Year&gt;&lt;Details&gt;&lt;_created&gt;61216785&lt;/_created&gt;&lt;_isbn&gt;1467322946&lt;/_isbn&gt;&lt;_modified&gt;61216789&lt;/_modified&gt;&lt;_pages&gt;331-336&lt;/_pages&gt;&lt;_publisher&gt;IEEE&lt;/_publisher&gt;&lt;_secondary_title&gt;Modeling and Optimization in Mobile, Ad Hoc and Wireless Networks (WiOpt), 2012 10th International Symposium on&lt;/_secondary_title&gt;&lt;/Details&gt;&lt;Extra&gt;&lt;DBUID&gt;{F96A950B-833F-4880-A151-76DA2D6A2879}&lt;/DBUID&gt;&lt;/Extra&gt;&lt;/Item&gt;&lt;/References&gt;&lt;/Group&gt;&lt;Group&gt;&lt;References&gt;&lt;Item&gt;&lt;ID&gt;447&lt;/ID&gt;&lt;UID&gt;{495F567D-299B-480C-ADBC-C72991B8BD0B}&lt;/UID&gt;&lt;Title&gt;Automated coverage hole detection for cellular networks using radio environment maps&lt;/Title&gt;&lt;Template&gt;Conference Proceedings&lt;/Template&gt;&lt;Star&gt;0&lt;/Star&gt;&lt;Tag&gt;0&lt;/Tag&gt;&lt;Author&gt;Galindo-Serrano, Ana; Sayrac, Berna; Ben Jemaa, Sana; Riihijarvi, Janne; Mahonen, Petri&lt;/Author&gt;&lt;Year&gt;2013&lt;/Year&gt;&lt;Details&gt;&lt;_created&gt;61216784&lt;/_created&gt;&lt;_isbn&gt;1612848249&lt;/_isbn&gt;&lt;_modified&gt;61216789&lt;/_modified&gt;&lt;_pages&gt;35-40&lt;/_pages&gt;&lt;_publisher&gt;IEEE&lt;/_publisher&gt;&lt;_secondary_title&gt;Modeling &amp;amp; Optimization in Mobile, Ad Hoc &amp;amp; Wireless Networks (WiOpt), 2013 11th International Symposium on&lt;/_secondary_title&gt;&lt;/Details&gt;&lt;Extra&gt;&lt;DBUID&gt;{F96A950B-833F-4880-A151-76DA2D6A2879}&lt;/DBUID&gt;&lt;/Extra&gt;&lt;/Item&gt;&lt;/References&gt;&lt;/Group&gt;&lt;Group&gt;&lt;References&gt;&lt;Item&gt;&lt;ID&gt;466&lt;/ID&gt;&lt;UID&gt;{94E9E40B-E009-489E-9F68-CE2AB41A147D}&lt;/UID&gt;&lt;Title&gt;Harvesting MDT data: Radio environment maps for coverage analysis in cellular networks&lt;/Title&gt;&lt;Template&gt;Conference Proceedings&lt;/Template&gt;&lt;Star&gt;0&lt;/Star&gt;&lt;Tag&gt;0&lt;/Tag&gt;&lt;Author&gt;Galindo-Serrano, Ana; Sayrac, Berna; Ben Jemaa, Sana; Riihijarvi, Janne; Mahonen, Petri&lt;/Author&gt;&lt;Year&gt;2013&lt;/Year&gt;&lt;Details&gt;&lt;_created&gt;61216786&lt;/_created&gt;&lt;_modified&gt;61216788&lt;/_modified&gt;&lt;_pages&gt;37-42&lt;/_pages&gt;&lt;_publisher&gt;IEEE&lt;/_publisher&gt;&lt;_secondary_title&gt;Cognitive Radio Oriented Wireless Networks (CROWNCOM), 2013 8th International Conference on&lt;/_secondary_title&gt;&lt;/Details&gt;&lt;Extra&gt;&lt;DBUID&gt;{F96A950B-833F-4880-A151-76DA2D6A2879}&lt;/DBUID&gt;&lt;/Extra&gt;&lt;/Item&gt;&lt;/References&gt;&lt;/Group&gt;&lt;/Citation&gt;_x000a_"/>
    <w:docVar w:name="NE.Ref{ED377463-45D6-4B3A-A4C6-4F40B192575C}" w:val=" ADDIN NE.Ref.{ED377463-45D6-4B3A-A4C6-4F40B192575C}&lt;Citation&gt;&lt;Group&gt;&lt;References&gt;&lt;Item&gt;&lt;ID&gt;473&lt;/ID&gt;&lt;UID&gt;{940F6BD2-CA51-4960-8DAB-0424A6446F4F}&lt;/UID&gt;&lt;Title&gt;Method and apparatus for controlling transmission power in a CDMA cellular mobile telephone system&lt;/Title&gt;&lt;Template&gt;Generic&lt;/Template&gt;&lt;Star&gt;0&lt;/Star&gt;&lt;Tag&gt;0&lt;/Tag&gt;&lt;Author&gt;Gilhousen, Klein S; Padovani, Roberto; Wheatley III, Charles E&lt;/Author&gt;&lt;Year&gt;1991&lt;/Year&gt;&lt;Details&gt;&lt;_created&gt;61216786&lt;/_created&gt;&lt;_modified&gt;61216788&lt;/_modified&gt;&lt;_publisher&gt;Google Patents&lt;/_publisher&gt;&lt;/Details&gt;&lt;Extra&gt;&lt;DBUID&gt;{F96A950B-833F-4880-A151-76DA2D6A2879}&lt;/DBUID&gt;&lt;/Extra&gt;&lt;/Item&gt;&lt;/References&gt;&lt;/Group&gt;&lt;/Citation&gt;_x000a_"/>
    <w:docVar w:name="NE.Ref{EFD34998-D2E2-449C-95BC-2B6D97E92EBF}" w:val=" ADDIN NE.Ref.{EFD34998-D2E2-449C-95BC-2B6D97E92EBF}&lt;Citation&gt;&lt;Group&gt;&lt;References&gt;&lt;Item&gt;&lt;ID&gt;397&lt;/ID&gt;&lt;UID&gt;{F87F932E-A1F1-42D1-A16B-95327F547B72}&lt;/UID&gt;&lt;Title&gt;第四代GIS软件研究&lt;/Title&gt;&lt;Template&gt;Journal Article&lt;/Template&gt;&lt;Star&gt;0&lt;/Star&gt;&lt;Tag&gt;0&lt;/Tag&gt;&lt;Author&gt;方裕; 周成虎; 景贵飞; 陆锋; 骆剑承&lt;/Author&gt;&lt;Year&gt;2001&lt;/Year&gt;&lt;Details&gt;&lt;_accessed&gt;61216864&lt;/_accessed&gt;&lt;_author_aff&gt;中国科学院资源与环境信息系统国家重点实验室;中国科学院资源与环境信息系统国家重点实验室;科学技术部高新技术与产业化司;中国科学院资源与环境信息系统国家重点实验室;中国科学院资源与环境信息系统国家重点实验室 北京100101;北京大学计算机科学技术系;北京100871_x000d__x000a__x000d__x000a__x000d__x000a__x000d__x000a__x000d__x000a__x000d__x000a__x000d__x000a__x000d__x000a__x000d__x000a_;北京1&lt;/_author_aff&gt;&lt;_collection_scope&gt;中国科技核心期刊;中文核心期刊;CSCD;&lt;/_collection_scope&gt;&lt;_created&gt;61216768&lt;/_created&gt;&lt;_date&gt;2001-09-25&lt;/_date&gt;&lt;_db_provider&gt;CNKI: 期刊&lt;/_db_provider&gt;&lt;_db_updated&gt;CNKI - Reference&lt;/_db_updated&gt;&lt;_issue&gt;09&lt;/_issue&gt;&lt;_journal&gt;中国图象图形学报&lt;/_journal&gt;&lt;_keywords&gt;GIS;面向对象;OPENGIS;元数据;空间数据;互操作&lt;/_keywords&gt;&lt;_modified&gt;61216864&lt;/_modified&gt;&lt;_pages&gt;5-11&lt;/_pages&gt;&lt;_url&gt;http://www.cnki.net/KCMS/detail/detail.aspx?FileName=ZGTB200109001&amp;amp;DbName=CJFQ2001&lt;/_url&gt;&lt;_translated_author&gt;Fang, Yu;Zhou, Chenghu;Jing, Guifei;Lu, Feng;Luo, Jiancheng&lt;/_translated_author&gt;&lt;/Details&gt;&lt;Extra&gt;&lt;DBUID&gt;{F96A950B-833F-4880-A151-76DA2D6A2879}&lt;/DBUID&gt;&lt;/Extra&gt;&lt;/Item&gt;&lt;/References&gt;&lt;/Group&gt;&lt;/Citation&gt;_x000a_"/>
    <w:docVar w:name="NE.Ref{F27B563B-CBDE-4462-A4E7-917C34D8BA1F}" w:val=" ADDIN NE.Ref.{F27B563B-CBDE-4462-A4E7-917C34D8BA1F}&lt;Citation&gt;&lt;Group&gt;&lt;References&gt;&lt;Item&gt;&lt;ID&gt;398&lt;/ID&gt;&lt;UID&gt;{6F7029D3-1B96-4265-8C2D-4661FC011E55}&lt;/UID&gt;&lt;Title&gt;地理信息系统在通信领域的应用研究进展&lt;/Title&gt;&lt;Template&gt;Journal Article&lt;/Template&gt;&lt;Star&gt;0&lt;/Star&gt;&lt;Tag&gt;0&lt;/Tag&gt;&lt;Author&gt;刘学锋; 李先华; 何幼斌&lt;/Author&gt;&lt;Year&gt;2007&lt;/Year&gt;&lt;Details&gt;&lt;_author_aff&gt;上海大学通信与信息工程学院;上海大学通信与信息工程学院;长江大学地球科学学院 上海200072;长江大学地球科学学院;荆州434023;上海200072;荆州434023&lt;/_author_aff&gt;&lt;_created&gt;61216768&lt;/_created&gt;&lt;_date&gt;2007-08-15&lt;/_date&gt;&lt;_db_provider&gt;CNKI: 期刊&lt;/_db_provider&gt;&lt;_db_updated&gt;CNKI - Reference&lt;/_db_updated&gt;&lt;_issue&gt;04&lt;/_issue&gt;&lt;_journal&gt;上海大学学报(自然科学版)&lt;/_journal&gt;&lt;_keywords&gt;地理信息系统;通信;移动通信服务;空间分析&lt;/_keywords&gt;&lt;_modified&gt;61216864&lt;/_modified&gt;&lt;_pages&gt;389-393&lt;/_pages&gt;&lt;_url&gt;http://www.cnki.net/KCMS/detail/detail.aspx?FileName=SDXZ200704012&amp;amp;DbName=CJFQ2007&lt;/_url&gt;&lt;_translated_author&gt;Liu, Xuefeng;Li, Xianhua;He, Youbin&lt;/_translated_author&gt;&lt;/Details&gt;&lt;Extra&gt;&lt;DBUID&gt;{F96A950B-833F-4880-A151-76DA2D6A2879}&lt;/DBUID&gt;&lt;/Extra&gt;&lt;/Item&gt;&lt;/References&gt;&lt;/Group&gt;&lt;/Citation&gt;_x000a_"/>
    <w:docVar w:name="NE.Ref{F6161EE0-218D-4EB2-8442-53ECFB1C5E4E}" w:val=" ADDIN NE.Ref.{F6161EE0-218D-4EB2-8442-53ECFB1C5E4E}&lt;Citation&gt;&lt;Group&gt;&lt;References&gt;&lt;Item&gt;&lt;ID&gt;483&lt;/ID&gt;&lt;UID&gt;{98849659-91E4-418B-80AC-B0E3DFA518A4}&lt;/UID&gt;&lt;Title&gt;Coverage mapping using spatial interpolation with field measurements&lt;/Title&gt;&lt;Template&gt;Conference Proceedings&lt;/Template&gt;&lt;Star&gt;0&lt;/Star&gt;&lt;Tag&gt;0&lt;/Tag&gt;&lt;Author&gt;Braham, Hajer; Ben Jemaa, Sana; Sayrac, Berna; Fort, Gersende; Moulines, Eric&lt;/Author&gt;&lt;Year&gt;2014&lt;/Year&gt;&lt;Details&gt;&lt;_created&gt;61216790&lt;/_created&gt;&lt;_modified&gt;61216794&lt;/_modified&gt;&lt;_pages&gt;1743-1747&lt;/_pages&gt;&lt;_publisher&gt;IEEE&lt;/_publisher&gt;&lt;_secondary_title&gt;Personal, Indoor, and Mobile Radio Communication (PIMRC), 2014 IEEE 25th Annual International Symposium on&lt;/_secondary_title&gt;&lt;/Details&gt;&lt;Extra&gt;&lt;DBUID&gt;{F96A950B-833F-4880-A151-76DA2D6A2879}&lt;/DBUID&gt;&lt;/Extra&gt;&lt;/Item&gt;&lt;/References&gt;&lt;/Group&gt;&lt;Group&gt;&lt;References&gt;&lt;Item&gt;&lt;ID&gt;472&lt;/ID&gt;&lt;UID&gt;{7A424B7C-B8C7-4B14-AB68-32210AFA8325}&lt;/UID&gt;&lt;Title&gt;Low complexity spatial interpolation for cellular coverage analysis&lt;/Title&gt;&lt;Template&gt;Conference Proceedings&lt;/Template&gt;&lt;Star&gt;0&lt;/Star&gt;&lt;Tag&gt;0&lt;/Tag&gt;&lt;Author&gt;Braham, Hajer; Ben Jemaa, Sana; Sayrac, Berna; Fort, Gersende; Moulines, Eric&lt;/Author&gt;&lt;Year&gt;2014&lt;/Year&gt;&lt;Details&gt;&lt;_created&gt;61216786&lt;/_created&gt;&lt;_modified&gt;61216788&lt;/_modified&gt;&lt;_pages&gt;188-195&lt;/_pages&gt;&lt;_publisher&gt;IEEE&lt;/_publisher&gt;&lt;_secondary_title&gt;Modeling and Optimization in Mobile, Ad Hoc, and Wireless Networks (WiOpt), 2014 12th International Symposium on&lt;/_secondary_title&gt;&lt;/Details&gt;&lt;Extra&gt;&lt;DBUID&gt;{F96A950B-833F-4880-A151-76DA2D6A2879}&lt;/DBUID&gt;&lt;/Extra&gt;&lt;/Item&gt;&lt;/References&gt;&lt;/Group&gt;&lt;/Citation&gt;_x000a_"/>
    <w:docVar w:name="NE.Ref{FAFC1C5C-F191-4BD5-BD7C-61B028290F6F}" w:val=" ADDIN NE.Ref.{FAFC1C5C-F191-4BD5-BD7C-61B028290F6F}&lt;Citation&gt;&lt;Group&gt;&lt;References&gt;&lt;Item&gt;&lt;ID&gt;485&lt;/ID&gt;&lt;UID&gt;{7C77E6D4-B1A6-44BA-B5C8-D48019DBF0F2}&lt;/UID&gt;&lt;Title&gt;移动通信系统&lt;/Title&gt;&lt;Template&gt;Book&lt;/Template&gt;&lt;Star&gt;0&lt;/Star&gt;&lt;Tag&gt;0&lt;/Tag&gt;&lt;Author&gt;陈威兵; 何松华; 彭曙光&lt;/Author&gt;&lt;Year&gt;2010&lt;/Year&gt;&lt;Details&gt;&lt;_accessed&gt;61216797&lt;/_accessed&gt;&lt;_created&gt;61216797&lt;/_created&gt;&lt;_edition&gt;1&lt;/_edition&gt;&lt;_modified&gt;61216798&lt;/_modified&gt;&lt;_place_published&gt;北京&lt;/_place_published&gt;&lt;_publisher&gt;清华大学出版社&lt;/_publisher&gt;&lt;_translated_author&gt;Chen, Weibing;He, Songhua;Peng, Shuguang&lt;/_translated_author&gt;&lt;/Details&gt;&lt;Extra&gt;&lt;DBUID&gt;{F96A950B-833F-4880-A151-76DA2D6A2879}&lt;/DBUID&gt;&lt;/Extra&gt;&lt;/Item&gt;&lt;/References&gt;&lt;/Group&gt;&lt;/Citation&gt;_x000a_"/>
    <w:docVar w:name="NE.Ref{FBE0F93A-4632-432D-8F78-13599B9CBFDC}" w:val=" ADDIN NE.Ref.{FBE0F93A-4632-432D-8F78-13599B9CBFDC}&lt;Citation&gt;&lt;Group&gt;&lt;References&gt;&lt;Item&gt;&lt;ID&gt;484&lt;/ID&gt;&lt;UID&gt;{B74757A3-6A03-4E5B-A4FE-E39AC9A9BCDE}&lt;/UID&gt;&lt;Title&gt;An Overview of LTE Positioning&lt;/Title&gt;&lt;Template&gt;Web Page&lt;/Template&gt;&lt;Star&gt;0&lt;/Star&gt;&lt;Tag&gt;0&lt;/Tag&gt;&lt;Author&gt;WhitePaper&lt;/Author&gt;&lt;Year&gt;2016&lt;/Year&gt;&lt;Details&gt;&lt;_accessed&gt;61216796&lt;/_accessed&gt;&lt;_created&gt;61216796&lt;/_created&gt;&lt;_modified&gt;61216802&lt;/_modified&gt;&lt;_url&gt;http://www.spirent.com/White-Papers/Mobile/_x000d__x000a_LTEPositioning&lt;/_url&gt;&lt;_volume&gt;2016&lt;/_volume&gt;&lt;/Details&gt;&lt;Extra&gt;&lt;DBUID&gt;{F96A950B-833F-4880-A151-76DA2D6A2879}&lt;/DBUID&gt;&lt;/Extra&gt;&lt;/Item&gt;&lt;/References&gt;&lt;/Group&gt;&lt;/Citation&gt;_x000a_"/>
    <w:docVar w:name="NE.Ref{FDB36EFA-D546-4404-B1C6-43DA2B620C98}" w:val=" ADDIN NE.Ref.{FDB36EFA-D546-4404-B1C6-43DA2B620C98}&lt;Citation&gt;&lt;Group&gt;&lt;References&gt;&lt;Item&gt;&lt;ID&gt;393&lt;/ID&gt;&lt;UID&gt;{36B06698-36E9-4102-A18E-7B30D67F3347}&lt;/UID&gt;&lt;Title&gt;移动通信网络优化技术与实践&lt;/Title&gt;&lt;Template&gt;Book&lt;/Template&gt;&lt;Star&gt;0&lt;/Star&gt;&lt;Tag&gt;0&lt;/Tag&gt;&lt;Author&gt;邹铁刚; 刘建民; 张明臣&lt;/Author&gt;&lt;Year&gt;2015&lt;/Year&gt;&lt;Details&gt;&lt;_accessed&gt;61216703&lt;/_accessed&gt;&lt;_created&gt;61216703&lt;/_created&gt;&lt;_edition&gt;1&lt;/_edition&gt;&lt;_modified&gt;61216750&lt;/_modified&gt;&lt;_place_published&gt;北京&lt;/_place_published&gt;&lt;_publisher&gt; 清华大学出版社&lt;/_publisher&gt;&lt;_translated_author&gt;Zou, Tiegang;Liu, Jianmin;Zhang, Mingchen&lt;/_translated_author&gt;&lt;/Details&gt;&lt;Extra&gt;&lt;DBUID&gt;{F96A950B-833F-4880-A151-76DA2D6A2879}&lt;/DBUID&gt;&lt;/Extra&gt;&lt;/Item&gt;&lt;/References&gt;&lt;/Group&gt;&lt;/Citation&gt;_x000a_"/>
    <w:docVar w:name="ne_docsoft" w:val="MSWord"/>
    <w:docVar w:name="ne_docversion" w:val="NoteExpress 2.0"/>
    <w:docVar w:name="ne_stylename" w:val="硕士论文"/>
  </w:docVars>
  <w:rsids>
    <w:rsidRoot w:val="00B724C5"/>
    <w:rsid w:val="00000261"/>
    <w:rsid w:val="000004D6"/>
    <w:rsid w:val="000019DE"/>
    <w:rsid w:val="00001A7E"/>
    <w:rsid w:val="00002892"/>
    <w:rsid w:val="0000330A"/>
    <w:rsid w:val="00004026"/>
    <w:rsid w:val="00004265"/>
    <w:rsid w:val="00004C8C"/>
    <w:rsid w:val="00004EDF"/>
    <w:rsid w:val="00007186"/>
    <w:rsid w:val="000078CB"/>
    <w:rsid w:val="00010530"/>
    <w:rsid w:val="00010647"/>
    <w:rsid w:val="000109B1"/>
    <w:rsid w:val="0001145A"/>
    <w:rsid w:val="00011C92"/>
    <w:rsid w:val="00012324"/>
    <w:rsid w:val="0001305E"/>
    <w:rsid w:val="000131DA"/>
    <w:rsid w:val="00013336"/>
    <w:rsid w:val="00013F3B"/>
    <w:rsid w:val="000142C3"/>
    <w:rsid w:val="00014758"/>
    <w:rsid w:val="00014BC7"/>
    <w:rsid w:val="00015240"/>
    <w:rsid w:val="00015420"/>
    <w:rsid w:val="00015917"/>
    <w:rsid w:val="00015F67"/>
    <w:rsid w:val="00016844"/>
    <w:rsid w:val="00016E8A"/>
    <w:rsid w:val="000171A2"/>
    <w:rsid w:val="000172ED"/>
    <w:rsid w:val="00017C04"/>
    <w:rsid w:val="00020373"/>
    <w:rsid w:val="00020A9B"/>
    <w:rsid w:val="00020E1C"/>
    <w:rsid w:val="00021132"/>
    <w:rsid w:val="00021577"/>
    <w:rsid w:val="000215E6"/>
    <w:rsid w:val="0002180C"/>
    <w:rsid w:val="000218CE"/>
    <w:rsid w:val="00021D66"/>
    <w:rsid w:val="000228A4"/>
    <w:rsid w:val="0002337A"/>
    <w:rsid w:val="00023DEB"/>
    <w:rsid w:val="00024561"/>
    <w:rsid w:val="000246A5"/>
    <w:rsid w:val="000250DA"/>
    <w:rsid w:val="000252D0"/>
    <w:rsid w:val="00025E85"/>
    <w:rsid w:val="00026ADA"/>
    <w:rsid w:val="00027A92"/>
    <w:rsid w:val="00030F82"/>
    <w:rsid w:val="0003164A"/>
    <w:rsid w:val="00032408"/>
    <w:rsid w:val="000334E9"/>
    <w:rsid w:val="00034BF9"/>
    <w:rsid w:val="00034DD5"/>
    <w:rsid w:val="0003586E"/>
    <w:rsid w:val="00036C47"/>
    <w:rsid w:val="0003716B"/>
    <w:rsid w:val="00040630"/>
    <w:rsid w:val="000417D4"/>
    <w:rsid w:val="000417D6"/>
    <w:rsid w:val="0004220B"/>
    <w:rsid w:val="00043E7D"/>
    <w:rsid w:val="00044AF2"/>
    <w:rsid w:val="000454C8"/>
    <w:rsid w:val="00046ED4"/>
    <w:rsid w:val="0004709E"/>
    <w:rsid w:val="0004790F"/>
    <w:rsid w:val="00047C44"/>
    <w:rsid w:val="00050097"/>
    <w:rsid w:val="00050B2B"/>
    <w:rsid w:val="000522D5"/>
    <w:rsid w:val="00052DE9"/>
    <w:rsid w:val="00052FD9"/>
    <w:rsid w:val="0005333B"/>
    <w:rsid w:val="00054251"/>
    <w:rsid w:val="00054E63"/>
    <w:rsid w:val="00055AA7"/>
    <w:rsid w:val="00056197"/>
    <w:rsid w:val="000563BB"/>
    <w:rsid w:val="0006188E"/>
    <w:rsid w:val="00062507"/>
    <w:rsid w:val="0006356E"/>
    <w:rsid w:val="00064264"/>
    <w:rsid w:val="00064B4D"/>
    <w:rsid w:val="000653D8"/>
    <w:rsid w:val="000663C6"/>
    <w:rsid w:val="00066464"/>
    <w:rsid w:val="000671EA"/>
    <w:rsid w:val="000676FD"/>
    <w:rsid w:val="0006785F"/>
    <w:rsid w:val="00067B1E"/>
    <w:rsid w:val="00070395"/>
    <w:rsid w:val="00070955"/>
    <w:rsid w:val="000710DD"/>
    <w:rsid w:val="000711E5"/>
    <w:rsid w:val="00073457"/>
    <w:rsid w:val="00073547"/>
    <w:rsid w:val="00073701"/>
    <w:rsid w:val="00073AD7"/>
    <w:rsid w:val="00073C58"/>
    <w:rsid w:val="00075158"/>
    <w:rsid w:val="00075D3E"/>
    <w:rsid w:val="00076A30"/>
    <w:rsid w:val="00076D61"/>
    <w:rsid w:val="00077C35"/>
    <w:rsid w:val="00080604"/>
    <w:rsid w:val="00080B86"/>
    <w:rsid w:val="00080BD5"/>
    <w:rsid w:val="00080DDA"/>
    <w:rsid w:val="00080EDB"/>
    <w:rsid w:val="000817F7"/>
    <w:rsid w:val="00082A0C"/>
    <w:rsid w:val="00082BF2"/>
    <w:rsid w:val="00084B81"/>
    <w:rsid w:val="00084EE0"/>
    <w:rsid w:val="00085AA8"/>
    <w:rsid w:val="00086231"/>
    <w:rsid w:val="000870C4"/>
    <w:rsid w:val="000872FC"/>
    <w:rsid w:val="0008744C"/>
    <w:rsid w:val="0008771F"/>
    <w:rsid w:val="000879D0"/>
    <w:rsid w:val="00087A0F"/>
    <w:rsid w:val="0009041E"/>
    <w:rsid w:val="00091655"/>
    <w:rsid w:val="0009217B"/>
    <w:rsid w:val="000922D1"/>
    <w:rsid w:val="00093356"/>
    <w:rsid w:val="00093662"/>
    <w:rsid w:val="00093749"/>
    <w:rsid w:val="000938AE"/>
    <w:rsid w:val="000939EF"/>
    <w:rsid w:val="0009485A"/>
    <w:rsid w:val="000952FB"/>
    <w:rsid w:val="00095438"/>
    <w:rsid w:val="00095B46"/>
    <w:rsid w:val="00096938"/>
    <w:rsid w:val="00097049"/>
    <w:rsid w:val="000971C5"/>
    <w:rsid w:val="00097D6D"/>
    <w:rsid w:val="000A0546"/>
    <w:rsid w:val="000A086F"/>
    <w:rsid w:val="000A08B1"/>
    <w:rsid w:val="000A0B6C"/>
    <w:rsid w:val="000A1A4E"/>
    <w:rsid w:val="000A2080"/>
    <w:rsid w:val="000A26C9"/>
    <w:rsid w:val="000A2836"/>
    <w:rsid w:val="000A283E"/>
    <w:rsid w:val="000A2DE8"/>
    <w:rsid w:val="000A2F34"/>
    <w:rsid w:val="000A329E"/>
    <w:rsid w:val="000A3BA0"/>
    <w:rsid w:val="000A41EE"/>
    <w:rsid w:val="000A59C6"/>
    <w:rsid w:val="000A5C7E"/>
    <w:rsid w:val="000A668D"/>
    <w:rsid w:val="000A6754"/>
    <w:rsid w:val="000A69E3"/>
    <w:rsid w:val="000A74DD"/>
    <w:rsid w:val="000A77D4"/>
    <w:rsid w:val="000A7B8D"/>
    <w:rsid w:val="000A7C87"/>
    <w:rsid w:val="000B14A0"/>
    <w:rsid w:val="000B1CBB"/>
    <w:rsid w:val="000B21A2"/>
    <w:rsid w:val="000B272B"/>
    <w:rsid w:val="000B34A3"/>
    <w:rsid w:val="000B37BB"/>
    <w:rsid w:val="000B390C"/>
    <w:rsid w:val="000B4AF2"/>
    <w:rsid w:val="000B53D6"/>
    <w:rsid w:val="000B5923"/>
    <w:rsid w:val="000B6109"/>
    <w:rsid w:val="000B652D"/>
    <w:rsid w:val="000B6740"/>
    <w:rsid w:val="000B6778"/>
    <w:rsid w:val="000B6834"/>
    <w:rsid w:val="000B7577"/>
    <w:rsid w:val="000B79DC"/>
    <w:rsid w:val="000C0DAC"/>
    <w:rsid w:val="000C1060"/>
    <w:rsid w:val="000C1B00"/>
    <w:rsid w:val="000C1D91"/>
    <w:rsid w:val="000C2A74"/>
    <w:rsid w:val="000C2B9E"/>
    <w:rsid w:val="000C2F76"/>
    <w:rsid w:val="000C3114"/>
    <w:rsid w:val="000C412E"/>
    <w:rsid w:val="000C4A0B"/>
    <w:rsid w:val="000C51E6"/>
    <w:rsid w:val="000C5321"/>
    <w:rsid w:val="000C5487"/>
    <w:rsid w:val="000C5837"/>
    <w:rsid w:val="000C6696"/>
    <w:rsid w:val="000C75F5"/>
    <w:rsid w:val="000C7BA6"/>
    <w:rsid w:val="000D08EE"/>
    <w:rsid w:val="000D1069"/>
    <w:rsid w:val="000D1761"/>
    <w:rsid w:val="000D2E0B"/>
    <w:rsid w:val="000D31A3"/>
    <w:rsid w:val="000D3476"/>
    <w:rsid w:val="000D39A0"/>
    <w:rsid w:val="000D47CE"/>
    <w:rsid w:val="000D4E17"/>
    <w:rsid w:val="000D4E65"/>
    <w:rsid w:val="000D50EB"/>
    <w:rsid w:val="000D5529"/>
    <w:rsid w:val="000D5AD9"/>
    <w:rsid w:val="000D6C2B"/>
    <w:rsid w:val="000D7938"/>
    <w:rsid w:val="000E082D"/>
    <w:rsid w:val="000E0F07"/>
    <w:rsid w:val="000E37DE"/>
    <w:rsid w:val="000E4461"/>
    <w:rsid w:val="000E4B34"/>
    <w:rsid w:val="000E4EE6"/>
    <w:rsid w:val="000E6D31"/>
    <w:rsid w:val="000E72AD"/>
    <w:rsid w:val="000E7EF1"/>
    <w:rsid w:val="000F06D4"/>
    <w:rsid w:val="000F0F70"/>
    <w:rsid w:val="000F13F5"/>
    <w:rsid w:val="000F2BDE"/>
    <w:rsid w:val="000F3A4A"/>
    <w:rsid w:val="000F3BA8"/>
    <w:rsid w:val="000F45D3"/>
    <w:rsid w:val="000F4E4D"/>
    <w:rsid w:val="000F500F"/>
    <w:rsid w:val="000F6193"/>
    <w:rsid w:val="000F668C"/>
    <w:rsid w:val="000F6BA0"/>
    <w:rsid w:val="000F6D0C"/>
    <w:rsid w:val="000F7245"/>
    <w:rsid w:val="000F76EC"/>
    <w:rsid w:val="000F7BD7"/>
    <w:rsid w:val="001000F0"/>
    <w:rsid w:val="001001E0"/>
    <w:rsid w:val="00100235"/>
    <w:rsid w:val="00100283"/>
    <w:rsid w:val="00100B59"/>
    <w:rsid w:val="00100FBF"/>
    <w:rsid w:val="00100FE4"/>
    <w:rsid w:val="00101433"/>
    <w:rsid w:val="00101878"/>
    <w:rsid w:val="0010221D"/>
    <w:rsid w:val="0010241E"/>
    <w:rsid w:val="00102447"/>
    <w:rsid w:val="00102F68"/>
    <w:rsid w:val="0010393A"/>
    <w:rsid w:val="0010403A"/>
    <w:rsid w:val="00104478"/>
    <w:rsid w:val="0010482E"/>
    <w:rsid w:val="00104F0F"/>
    <w:rsid w:val="00105C3B"/>
    <w:rsid w:val="001061AE"/>
    <w:rsid w:val="00111990"/>
    <w:rsid w:val="001119EC"/>
    <w:rsid w:val="00111C32"/>
    <w:rsid w:val="0011252A"/>
    <w:rsid w:val="00112C18"/>
    <w:rsid w:val="00113849"/>
    <w:rsid w:val="00114246"/>
    <w:rsid w:val="0011469B"/>
    <w:rsid w:val="00114C2B"/>
    <w:rsid w:val="001152A5"/>
    <w:rsid w:val="001155EC"/>
    <w:rsid w:val="00116529"/>
    <w:rsid w:val="00116A25"/>
    <w:rsid w:val="00117295"/>
    <w:rsid w:val="00117599"/>
    <w:rsid w:val="00117B5C"/>
    <w:rsid w:val="001207C7"/>
    <w:rsid w:val="00120A8B"/>
    <w:rsid w:val="00120D57"/>
    <w:rsid w:val="00121647"/>
    <w:rsid w:val="001218F6"/>
    <w:rsid w:val="00121BAD"/>
    <w:rsid w:val="001246D8"/>
    <w:rsid w:val="001247EA"/>
    <w:rsid w:val="00124A96"/>
    <w:rsid w:val="00124C8F"/>
    <w:rsid w:val="00125473"/>
    <w:rsid w:val="00125493"/>
    <w:rsid w:val="0012572D"/>
    <w:rsid w:val="00125E66"/>
    <w:rsid w:val="00125EFB"/>
    <w:rsid w:val="00126B66"/>
    <w:rsid w:val="00126BBA"/>
    <w:rsid w:val="00126EC5"/>
    <w:rsid w:val="001275C3"/>
    <w:rsid w:val="00130F45"/>
    <w:rsid w:val="0013180C"/>
    <w:rsid w:val="00131A37"/>
    <w:rsid w:val="00132831"/>
    <w:rsid w:val="00133A30"/>
    <w:rsid w:val="00133B7C"/>
    <w:rsid w:val="00133DAD"/>
    <w:rsid w:val="001345AF"/>
    <w:rsid w:val="00134608"/>
    <w:rsid w:val="0013521A"/>
    <w:rsid w:val="00135323"/>
    <w:rsid w:val="001359B4"/>
    <w:rsid w:val="00135F9B"/>
    <w:rsid w:val="00136122"/>
    <w:rsid w:val="00136374"/>
    <w:rsid w:val="00136860"/>
    <w:rsid w:val="001368F5"/>
    <w:rsid w:val="0013702F"/>
    <w:rsid w:val="00137C2F"/>
    <w:rsid w:val="00137CF7"/>
    <w:rsid w:val="00140240"/>
    <w:rsid w:val="00141254"/>
    <w:rsid w:val="00141732"/>
    <w:rsid w:val="00142A1D"/>
    <w:rsid w:val="00142B19"/>
    <w:rsid w:val="00143459"/>
    <w:rsid w:val="00144844"/>
    <w:rsid w:val="00144856"/>
    <w:rsid w:val="001451D5"/>
    <w:rsid w:val="001451FB"/>
    <w:rsid w:val="0014523F"/>
    <w:rsid w:val="00145964"/>
    <w:rsid w:val="001463F2"/>
    <w:rsid w:val="00146B99"/>
    <w:rsid w:val="0014761D"/>
    <w:rsid w:val="00147B3E"/>
    <w:rsid w:val="0015008C"/>
    <w:rsid w:val="0015100A"/>
    <w:rsid w:val="00151244"/>
    <w:rsid w:val="001518CC"/>
    <w:rsid w:val="00151960"/>
    <w:rsid w:val="0015200E"/>
    <w:rsid w:val="0015297C"/>
    <w:rsid w:val="00153331"/>
    <w:rsid w:val="001533E1"/>
    <w:rsid w:val="00153C61"/>
    <w:rsid w:val="00153C87"/>
    <w:rsid w:val="00155FD5"/>
    <w:rsid w:val="0015656C"/>
    <w:rsid w:val="0015676D"/>
    <w:rsid w:val="00156D52"/>
    <w:rsid w:val="00160354"/>
    <w:rsid w:val="001603F3"/>
    <w:rsid w:val="00160667"/>
    <w:rsid w:val="00160885"/>
    <w:rsid w:val="001615CA"/>
    <w:rsid w:val="00161C70"/>
    <w:rsid w:val="001627D2"/>
    <w:rsid w:val="00162A80"/>
    <w:rsid w:val="00162BD4"/>
    <w:rsid w:val="001631D1"/>
    <w:rsid w:val="0016371E"/>
    <w:rsid w:val="0016432B"/>
    <w:rsid w:val="001647AE"/>
    <w:rsid w:val="00164A2A"/>
    <w:rsid w:val="001658D7"/>
    <w:rsid w:val="00165964"/>
    <w:rsid w:val="00167988"/>
    <w:rsid w:val="00167FCD"/>
    <w:rsid w:val="001701CB"/>
    <w:rsid w:val="0017095A"/>
    <w:rsid w:val="0017125A"/>
    <w:rsid w:val="001714CE"/>
    <w:rsid w:val="00171F77"/>
    <w:rsid w:val="00172D57"/>
    <w:rsid w:val="00173D13"/>
    <w:rsid w:val="00173D71"/>
    <w:rsid w:val="001740A6"/>
    <w:rsid w:val="00174BA1"/>
    <w:rsid w:val="00176765"/>
    <w:rsid w:val="00176FC3"/>
    <w:rsid w:val="00180262"/>
    <w:rsid w:val="001804D0"/>
    <w:rsid w:val="00180C58"/>
    <w:rsid w:val="001811E6"/>
    <w:rsid w:val="00181DF0"/>
    <w:rsid w:val="00182B60"/>
    <w:rsid w:val="00183847"/>
    <w:rsid w:val="00183E51"/>
    <w:rsid w:val="00184139"/>
    <w:rsid w:val="001841F5"/>
    <w:rsid w:val="00184CE5"/>
    <w:rsid w:val="00184D10"/>
    <w:rsid w:val="001861FD"/>
    <w:rsid w:val="00186503"/>
    <w:rsid w:val="001866CF"/>
    <w:rsid w:val="001868D7"/>
    <w:rsid w:val="00187806"/>
    <w:rsid w:val="0019169A"/>
    <w:rsid w:val="00192C86"/>
    <w:rsid w:val="00192CF4"/>
    <w:rsid w:val="001936AB"/>
    <w:rsid w:val="001958A8"/>
    <w:rsid w:val="00195EA7"/>
    <w:rsid w:val="00197140"/>
    <w:rsid w:val="001A00EF"/>
    <w:rsid w:val="001A021B"/>
    <w:rsid w:val="001A02A4"/>
    <w:rsid w:val="001A030C"/>
    <w:rsid w:val="001A0ADD"/>
    <w:rsid w:val="001A159A"/>
    <w:rsid w:val="001A228F"/>
    <w:rsid w:val="001A295C"/>
    <w:rsid w:val="001A3045"/>
    <w:rsid w:val="001A33FD"/>
    <w:rsid w:val="001A5448"/>
    <w:rsid w:val="001A66A3"/>
    <w:rsid w:val="001B0638"/>
    <w:rsid w:val="001B0B15"/>
    <w:rsid w:val="001B0CF5"/>
    <w:rsid w:val="001B0E8B"/>
    <w:rsid w:val="001B13DC"/>
    <w:rsid w:val="001B14DA"/>
    <w:rsid w:val="001B16FC"/>
    <w:rsid w:val="001B3062"/>
    <w:rsid w:val="001B338F"/>
    <w:rsid w:val="001B3426"/>
    <w:rsid w:val="001B3B1E"/>
    <w:rsid w:val="001B42CF"/>
    <w:rsid w:val="001B4592"/>
    <w:rsid w:val="001B53EC"/>
    <w:rsid w:val="001B5B02"/>
    <w:rsid w:val="001B5DFE"/>
    <w:rsid w:val="001B6152"/>
    <w:rsid w:val="001B6226"/>
    <w:rsid w:val="001B6790"/>
    <w:rsid w:val="001B7565"/>
    <w:rsid w:val="001B79D9"/>
    <w:rsid w:val="001C0927"/>
    <w:rsid w:val="001C0FE2"/>
    <w:rsid w:val="001C2378"/>
    <w:rsid w:val="001C2ECB"/>
    <w:rsid w:val="001C3A16"/>
    <w:rsid w:val="001C4417"/>
    <w:rsid w:val="001C4DD0"/>
    <w:rsid w:val="001C6930"/>
    <w:rsid w:val="001C7053"/>
    <w:rsid w:val="001C72F1"/>
    <w:rsid w:val="001C771D"/>
    <w:rsid w:val="001C7822"/>
    <w:rsid w:val="001C7E85"/>
    <w:rsid w:val="001D0D83"/>
    <w:rsid w:val="001D123E"/>
    <w:rsid w:val="001D13DD"/>
    <w:rsid w:val="001D15F8"/>
    <w:rsid w:val="001D16E8"/>
    <w:rsid w:val="001D1E21"/>
    <w:rsid w:val="001D211D"/>
    <w:rsid w:val="001D474C"/>
    <w:rsid w:val="001D4789"/>
    <w:rsid w:val="001D4A56"/>
    <w:rsid w:val="001D4CAB"/>
    <w:rsid w:val="001D4D55"/>
    <w:rsid w:val="001D4E42"/>
    <w:rsid w:val="001D5020"/>
    <w:rsid w:val="001D5E6D"/>
    <w:rsid w:val="001D6559"/>
    <w:rsid w:val="001D681E"/>
    <w:rsid w:val="001D6E4C"/>
    <w:rsid w:val="001D716A"/>
    <w:rsid w:val="001E0BEE"/>
    <w:rsid w:val="001E0E60"/>
    <w:rsid w:val="001E1145"/>
    <w:rsid w:val="001E2EFB"/>
    <w:rsid w:val="001E3B55"/>
    <w:rsid w:val="001E4282"/>
    <w:rsid w:val="001E4513"/>
    <w:rsid w:val="001E4ECA"/>
    <w:rsid w:val="001E5DC9"/>
    <w:rsid w:val="001E6684"/>
    <w:rsid w:val="001E6DAD"/>
    <w:rsid w:val="001E76A4"/>
    <w:rsid w:val="001F008B"/>
    <w:rsid w:val="001F07C7"/>
    <w:rsid w:val="001F086F"/>
    <w:rsid w:val="001F08C3"/>
    <w:rsid w:val="001F0AA0"/>
    <w:rsid w:val="001F0F50"/>
    <w:rsid w:val="001F10CD"/>
    <w:rsid w:val="001F2A6B"/>
    <w:rsid w:val="001F2C0F"/>
    <w:rsid w:val="001F2F9B"/>
    <w:rsid w:val="001F3186"/>
    <w:rsid w:val="001F33AD"/>
    <w:rsid w:val="001F377C"/>
    <w:rsid w:val="001F38DD"/>
    <w:rsid w:val="001F3C17"/>
    <w:rsid w:val="001F447D"/>
    <w:rsid w:val="001F6636"/>
    <w:rsid w:val="001F7975"/>
    <w:rsid w:val="00200632"/>
    <w:rsid w:val="00200BDC"/>
    <w:rsid w:val="00201D24"/>
    <w:rsid w:val="00201F1C"/>
    <w:rsid w:val="002024D7"/>
    <w:rsid w:val="00202961"/>
    <w:rsid w:val="00203A3A"/>
    <w:rsid w:val="00203CD5"/>
    <w:rsid w:val="00203EC4"/>
    <w:rsid w:val="00203F09"/>
    <w:rsid w:val="00205256"/>
    <w:rsid w:val="0020550B"/>
    <w:rsid w:val="00205A7B"/>
    <w:rsid w:val="00206152"/>
    <w:rsid w:val="00207272"/>
    <w:rsid w:val="00207AC2"/>
    <w:rsid w:val="00207F08"/>
    <w:rsid w:val="002101A5"/>
    <w:rsid w:val="00210493"/>
    <w:rsid w:val="00211290"/>
    <w:rsid w:val="002115D9"/>
    <w:rsid w:val="002116DF"/>
    <w:rsid w:val="00211D78"/>
    <w:rsid w:val="0021227F"/>
    <w:rsid w:val="002127FF"/>
    <w:rsid w:val="00213322"/>
    <w:rsid w:val="00213AEB"/>
    <w:rsid w:val="00213C26"/>
    <w:rsid w:val="00214529"/>
    <w:rsid w:val="0021475F"/>
    <w:rsid w:val="00214881"/>
    <w:rsid w:val="00214D06"/>
    <w:rsid w:val="002163C3"/>
    <w:rsid w:val="0021670A"/>
    <w:rsid w:val="00216B57"/>
    <w:rsid w:val="00220D4D"/>
    <w:rsid w:val="00220DA3"/>
    <w:rsid w:val="00221685"/>
    <w:rsid w:val="0022228E"/>
    <w:rsid w:val="002228BE"/>
    <w:rsid w:val="00222AD7"/>
    <w:rsid w:val="0022355C"/>
    <w:rsid w:val="0022517F"/>
    <w:rsid w:val="002253C9"/>
    <w:rsid w:val="002265C4"/>
    <w:rsid w:val="002267A9"/>
    <w:rsid w:val="00226BBD"/>
    <w:rsid w:val="00227059"/>
    <w:rsid w:val="0022735D"/>
    <w:rsid w:val="00230B61"/>
    <w:rsid w:val="00230C1E"/>
    <w:rsid w:val="00230E6C"/>
    <w:rsid w:val="0023107F"/>
    <w:rsid w:val="0023491B"/>
    <w:rsid w:val="00234A33"/>
    <w:rsid w:val="00235F7F"/>
    <w:rsid w:val="00236865"/>
    <w:rsid w:val="0023749B"/>
    <w:rsid w:val="00240508"/>
    <w:rsid w:val="0024066E"/>
    <w:rsid w:val="0024073D"/>
    <w:rsid w:val="002409AD"/>
    <w:rsid w:val="002420C5"/>
    <w:rsid w:val="00242BF3"/>
    <w:rsid w:val="0024302A"/>
    <w:rsid w:val="00243064"/>
    <w:rsid w:val="00243FD4"/>
    <w:rsid w:val="0024426A"/>
    <w:rsid w:val="0024499F"/>
    <w:rsid w:val="00244D51"/>
    <w:rsid w:val="00246C51"/>
    <w:rsid w:val="00246E1B"/>
    <w:rsid w:val="002474F4"/>
    <w:rsid w:val="0025085A"/>
    <w:rsid w:val="002511D2"/>
    <w:rsid w:val="00251DC6"/>
    <w:rsid w:val="00252156"/>
    <w:rsid w:val="00252757"/>
    <w:rsid w:val="00253457"/>
    <w:rsid w:val="002539A1"/>
    <w:rsid w:val="002558AD"/>
    <w:rsid w:val="00255C02"/>
    <w:rsid w:val="00255FA1"/>
    <w:rsid w:val="002560E1"/>
    <w:rsid w:val="00256FF3"/>
    <w:rsid w:val="00257A30"/>
    <w:rsid w:val="00260276"/>
    <w:rsid w:val="00260A02"/>
    <w:rsid w:val="00260A6D"/>
    <w:rsid w:val="00260BDB"/>
    <w:rsid w:val="00261053"/>
    <w:rsid w:val="00262729"/>
    <w:rsid w:val="00262CD5"/>
    <w:rsid w:val="0026363A"/>
    <w:rsid w:val="0026422D"/>
    <w:rsid w:val="002654B9"/>
    <w:rsid w:val="00265719"/>
    <w:rsid w:val="00265CB4"/>
    <w:rsid w:val="00266C4D"/>
    <w:rsid w:val="0027004A"/>
    <w:rsid w:val="00270515"/>
    <w:rsid w:val="00270E54"/>
    <w:rsid w:val="00272187"/>
    <w:rsid w:val="0027314D"/>
    <w:rsid w:val="002739F1"/>
    <w:rsid w:val="00273DA1"/>
    <w:rsid w:val="00273E11"/>
    <w:rsid w:val="00274269"/>
    <w:rsid w:val="002745BD"/>
    <w:rsid w:val="00274738"/>
    <w:rsid w:val="00274A29"/>
    <w:rsid w:val="002761DF"/>
    <w:rsid w:val="00276300"/>
    <w:rsid w:val="00276475"/>
    <w:rsid w:val="00277D3B"/>
    <w:rsid w:val="00277F5E"/>
    <w:rsid w:val="00280193"/>
    <w:rsid w:val="00280252"/>
    <w:rsid w:val="002806BC"/>
    <w:rsid w:val="00280D8C"/>
    <w:rsid w:val="002815DB"/>
    <w:rsid w:val="00282180"/>
    <w:rsid w:val="002833EC"/>
    <w:rsid w:val="00284901"/>
    <w:rsid w:val="00284C3C"/>
    <w:rsid w:val="00284FBB"/>
    <w:rsid w:val="0028572A"/>
    <w:rsid w:val="00285A95"/>
    <w:rsid w:val="00286C29"/>
    <w:rsid w:val="002878A1"/>
    <w:rsid w:val="00290B13"/>
    <w:rsid w:val="0029190C"/>
    <w:rsid w:val="0029266C"/>
    <w:rsid w:val="002930D8"/>
    <w:rsid w:val="00293CFC"/>
    <w:rsid w:val="00295AE7"/>
    <w:rsid w:val="00295EB6"/>
    <w:rsid w:val="002961F0"/>
    <w:rsid w:val="002969F6"/>
    <w:rsid w:val="002971BD"/>
    <w:rsid w:val="00297CB9"/>
    <w:rsid w:val="00297DD9"/>
    <w:rsid w:val="002A0013"/>
    <w:rsid w:val="002A15F1"/>
    <w:rsid w:val="002A1EC8"/>
    <w:rsid w:val="002A261D"/>
    <w:rsid w:val="002A282E"/>
    <w:rsid w:val="002A2C33"/>
    <w:rsid w:val="002A37D0"/>
    <w:rsid w:val="002A3979"/>
    <w:rsid w:val="002A412A"/>
    <w:rsid w:val="002A4E8E"/>
    <w:rsid w:val="002A50C8"/>
    <w:rsid w:val="002A5AE6"/>
    <w:rsid w:val="002A6A51"/>
    <w:rsid w:val="002B1DF3"/>
    <w:rsid w:val="002B2835"/>
    <w:rsid w:val="002B28BE"/>
    <w:rsid w:val="002B2913"/>
    <w:rsid w:val="002B2E78"/>
    <w:rsid w:val="002B2FE4"/>
    <w:rsid w:val="002B3405"/>
    <w:rsid w:val="002B4001"/>
    <w:rsid w:val="002B48F0"/>
    <w:rsid w:val="002B4AB4"/>
    <w:rsid w:val="002B52B7"/>
    <w:rsid w:val="002B584F"/>
    <w:rsid w:val="002B5E40"/>
    <w:rsid w:val="002B6838"/>
    <w:rsid w:val="002B6EB3"/>
    <w:rsid w:val="002C030E"/>
    <w:rsid w:val="002C1FAD"/>
    <w:rsid w:val="002C2C1F"/>
    <w:rsid w:val="002C2D0F"/>
    <w:rsid w:val="002C2DB6"/>
    <w:rsid w:val="002C43CB"/>
    <w:rsid w:val="002C4401"/>
    <w:rsid w:val="002C4996"/>
    <w:rsid w:val="002C4FEA"/>
    <w:rsid w:val="002C581A"/>
    <w:rsid w:val="002C5D14"/>
    <w:rsid w:val="002C629F"/>
    <w:rsid w:val="002C7DC7"/>
    <w:rsid w:val="002D0472"/>
    <w:rsid w:val="002D0BFF"/>
    <w:rsid w:val="002D0F0F"/>
    <w:rsid w:val="002D1A11"/>
    <w:rsid w:val="002D220E"/>
    <w:rsid w:val="002D2376"/>
    <w:rsid w:val="002D2379"/>
    <w:rsid w:val="002D2531"/>
    <w:rsid w:val="002D261B"/>
    <w:rsid w:val="002D2EC9"/>
    <w:rsid w:val="002D2F92"/>
    <w:rsid w:val="002D3746"/>
    <w:rsid w:val="002D42B0"/>
    <w:rsid w:val="002D598B"/>
    <w:rsid w:val="002D6761"/>
    <w:rsid w:val="002D7171"/>
    <w:rsid w:val="002D768F"/>
    <w:rsid w:val="002D7BEF"/>
    <w:rsid w:val="002D7E18"/>
    <w:rsid w:val="002E04BD"/>
    <w:rsid w:val="002E096F"/>
    <w:rsid w:val="002E09C3"/>
    <w:rsid w:val="002E0BBD"/>
    <w:rsid w:val="002E1CA5"/>
    <w:rsid w:val="002E2053"/>
    <w:rsid w:val="002E2894"/>
    <w:rsid w:val="002E3480"/>
    <w:rsid w:val="002E3535"/>
    <w:rsid w:val="002E38DD"/>
    <w:rsid w:val="002E4869"/>
    <w:rsid w:val="002E5E87"/>
    <w:rsid w:val="002E5F0E"/>
    <w:rsid w:val="002E69D2"/>
    <w:rsid w:val="002E7122"/>
    <w:rsid w:val="002E78A7"/>
    <w:rsid w:val="002F0E51"/>
    <w:rsid w:val="002F1B0A"/>
    <w:rsid w:val="002F1EB5"/>
    <w:rsid w:val="002F1F64"/>
    <w:rsid w:val="002F20DC"/>
    <w:rsid w:val="002F24EA"/>
    <w:rsid w:val="002F288B"/>
    <w:rsid w:val="002F2923"/>
    <w:rsid w:val="002F2AB7"/>
    <w:rsid w:val="002F3A5E"/>
    <w:rsid w:val="002F3CD8"/>
    <w:rsid w:val="002F3CE5"/>
    <w:rsid w:val="002F4A07"/>
    <w:rsid w:val="002F4A3B"/>
    <w:rsid w:val="002F5528"/>
    <w:rsid w:val="002F5E36"/>
    <w:rsid w:val="002F5FB1"/>
    <w:rsid w:val="002F685E"/>
    <w:rsid w:val="002F73A8"/>
    <w:rsid w:val="002F76B1"/>
    <w:rsid w:val="002F7E08"/>
    <w:rsid w:val="00300291"/>
    <w:rsid w:val="003002BD"/>
    <w:rsid w:val="00300432"/>
    <w:rsid w:val="00300ED3"/>
    <w:rsid w:val="00301000"/>
    <w:rsid w:val="003010D7"/>
    <w:rsid w:val="003021AD"/>
    <w:rsid w:val="00302418"/>
    <w:rsid w:val="00302E73"/>
    <w:rsid w:val="003034BF"/>
    <w:rsid w:val="00304CFA"/>
    <w:rsid w:val="0030653D"/>
    <w:rsid w:val="003068C2"/>
    <w:rsid w:val="00307333"/>
    <w:rsid w:val="00307D7A"/>
    <w:rsid w:val="00307E96"/>
    <w:rsid w:val="00307FB0"/>
    <w:rsid w:val="00310147"/>
    <w:rsid w:val="0031190A"/>
    <w:rsid w:val="00311911"/>
    <w:rsid w:val="00312387"/>
    <w:rsid w:val="003130F0"/>
    <w:rsid w:val="00313339"/>
    <w:rsid w:val="00313515"/>
    <w:rsid w:val="003145D7"/>
    <w:rsid w:val="00314C20"/>
    <w:rsid w:val="0031536D"/>
    <w:rsid w:val="003153B8"/>
    <w:rsid w:val="00315BD1"/>
    <w:rsid w:val="00316199"/>
    <w:rsid w:val="003161C6"/>
    <w:rsid w:val="00316C4D"/>
    <w:rsid w:val="00317983"/>
    <w:rsid w:val="00317DB5"/>
    <w:rsid w:val="00321331"/>
    <w:rsid w:val="00321C58"/>
    <w:rsid w:val="003243B2"/>
    <w:rsid w:val="003245D1"/>
    <w:rsid w:val="003251F0"/>
    <w:rsid w:val="003268C4"/>
    <w:rsid w:val="00326D47"/>
    <w:rsid w:val="00327695"/>
    <w:rsid w:val="00330871"/>
    <w:rsid w:val="00331DA6"/>
    <w:rsid w:val="00333550"/>
    <w:rsid w:val="0033412B"/>
    <w:rsid w:val="0033435C"/>
    <w:rsid w:val="00335371"/>
    <w:rsid w:val="00336563"/>
    <w:rsid w:val="003378D2"/>
    <w:rsid w:val="0034038F"/>
    <w:rsid w:val="00340EBA"/>
    <w:rsid w:val="00342D85"/>
    <w:rsid w:val="00342EAB"/>
    <w:rsid w:val="00343082"/>
    <w:rsid w:val="003436D0"/>
    <w:rsid w:val="00343BDA"/>
    <w:rsid w:val="00344826"/>
    <w:rsid w:val="00344E14"/>
    <w:rsid w:val="00345077"/>
    <w:rsid w:val="003460EA"/>
    <w:rsid w:val="00346122"/>
    <w:rsid w:val="00346B81"/>
    <w:rsid w:val="00351341"/>
    <w:rsid w:val="0035237A"/>
    <w:rsid w:val="003526EC"/>
    <w:rsid w:val="003527A6"/>
    <w:rsid w:val="00353260"/>
    <w:rsid w:val="0035350A"/>
    <w:rsid w:val="0035399E"/>
    <w:rsid w:val="00354043"/>
    <w:rsid w:val="00354207"/>
    <w:rsid w:val="003546C4"/>
    <w:rsid w:val="0035562C"/>
    <w:rsid w:val="003572BE"/>
    <w:rsid w:val="0035740D"/>
    <w:rsid w:val="00360C14"/>
    <w:rsid w:val="003614E9"/>
    <w:rsid w:val="00361BFE"/>
    <w:rsid w:val="00362445"/>
    <w:rsid w:val="00362887"/>
    <w:rsid w:val="003634E6"/>
    <w:rsid w:val="00363C28"/>
    <w:rsid w:val="003648D1"/>
    <w:rsid w:val="003657B7"/>
    <w:rsid w:val="003659A1"/>
    <w:rsid w:val="0036626E"/>
    <w:rsid w:val="00370066"/>
    <w:rsid w:val="00370BD8"/>
    <w:rsid w:val="00370C97"/>
    <w:rsid w:val="00370EED"/>
    <w:rsid w:val="00371703"/>
    <w:rsid w:val="00371C44"/>
    <w:rsid w:val="00371CBC"/>
    <w:rsid w:val="00372475"/>
    <w:rsid w:val="00372A69"/>
    <w:rsid w:val="003731F0"/>
    <w:rsid w:val="00373422"/>
    <w:rsid w:val="00373DDF"/>
    <w:rsid w:val="00374386"/>
    <w:rsid w:val="0037494C"/>
    <w:rsid w:val="00375571"/>
    <w:rsid w:val="00375EB3"/>
    <w:rsid w:val="00375F66"/>
    <w:rsid w:val="00376658"/>
    <w:rsid w:val="003766A8"/>
    <w:rsid w:val="003766BE"/>
    <w:rsid w:val="003770EC"/>
    <w:rsid w:val="00377718"/>
    <w:rsid w:val="0038042F"/>
    <w:rsid w:val="0038069E"/>
    <w:rsid w:val="00380905"/>
    <w:rsid w:val="00382559"/>
    <w:rsid w:val="00382B81"/>
    <w:rsid w:val="0038407F"/>
    <w:rsid w:val="003847B7"/>
    <w:rsid w:val="00385112"/>
    <w:rsid w:val="0038546B"/>
    <w:rsid w:val="0038639A"/>
    <w:rsid w:val="003863C4"/>
    <w:rsid w:val="003869A9"/>
    <w:rsid w:val="00386DD2"/>
    <w:rsid w:val="00387D8A"/>
    <w:rsid w:val="00387EF1"/>
    <w:rsid w:val="00387F49"/>
    <w:rsid w:val="00390508"/>
    <w:rsid w:val="0039076E"/>
    <w:rsid w:val="00390A1D"/>
    <w:rsid w:val="00390CF9"/>
    <w:rsid w:val="00391233"/>
    <w:rsid w:val="0039190D"/>
    <w:rsid w:val="00392601"/>
    <w:rsid w:val="0039281D"/>
    <w:rsid w:val="00392F81"/>
    <w:rsid w:val="0039303E"/>
    <w:rsid w:val="003939B8"/>
    <w:rsid w:val="00393F61"/>
    <w:rsid w:val="003945F8"/>
    <w:rsid w:val="00394ADF"/>
    <w:rsid w:val="00394D2B"/>
    <w:rsid w:val="00395806"/>
    <w:rsid w:val="00396362"/>
    <w:rsid w:val="003967AA"/>
    <w:rsid w:val="00397911"/>
    <w:rsid w:val="00397D24"/>
    <w:rsid w:val="00397EF9"/>
    <w:rsid w:val="003A0EB0"/>
    <w:rsid w:val="003A11FD"/>
    <w:rsid w:val="003A15AC"/>
    <w:rsid w:val="003A2047"/>
    <w:rsid w:val="003A20EF"/>
    <w:rsid w:val="003A22EB"/>
    <w:rsid w:val="003A30A0"/>
    <w:rsid w:val="003A3B85"/>
    <w:rsid w:val="003A3C82"/>
    <w:rsid w:val="003A3CCE"/>
    <w:rsid w:val="003A40E1"/>
    <w:rsid w:val="003A59FF"/>
    <w:rsid w:val="003A5BD9"/>
    <w:rsid w:val="003A6029"/>
    <w:rsid w:val="003A65D7"/>
    <w:rsid w:val="003A6F59"/>
    <w:rsid w:val="003A6FE8"/>
    <w:rsid w:val="003A71F1"/>
    <w:rsid w:val="003A76E0"/>
    <w:rsid w:val="003A7A42"/>
    <w:rsid w:val="003A7EB5"/>
    <w:rsid w:val="003B0129"/>
    <w:rsid w:val="003B055A"/>
    <w:rsid w:val="003B0662"/>
    <w:rsid w:val="003B0B52"/>
    <w:rsid w:val="003B0C50"/>
    <w:rsid w:val="003B1AD2"/>
    <w:rsid w:val="003B2E62"/>
    <w:rsid w:val="003B2F34"/>
    <w:rsid w:val="003B3572"/>
    <w:rsid w:val="003B3E13"/>
    <w:rsid w:val="003B4BEB"/>
    <w:rsid w:val="003B4D6D"/>
    <w:rsid w:val="003B6426"/>
    <w:rsid w:val="003B65AC"/>
    <w:rsid w:val="003B666C"/>
    <w:rsid w:val="003B72CE"/>
    <w:rsid w:val="003C0A38"/>
    <w:rsid w:val="003C0C4C"/>
    <w:rsid w:val="003C17DA"/>
    <w:rsid w:val="003C1829"/>
    <w:rsid w:val="003C2087"/>
    <w:rsid w:val="003C26BD"/>
    <w:rsid w:val="003C2BC1"/>
    <w:rsid w:val="003C2DC6"/>
    <w:rsid w:val="003C306D"/>
    <w:rsid w:val="003C30A5"/>
    <w:rsid w:val="003C32DD"/>
    <w:rsid w:val="003C3B20"/>
    <w:rsid w:val="003C3D24"/>
    <w:rsid w:val="003C3E29"/>
    <w:rsid w:val="003C5CB1"/>
    <w:rsid w:val="003C61EC"/>
    <w:rsid w:val="003C668A"/>
    <w:rsid w:val="003C7052"/>
    <w:rsid w:val="003C7494"/>
    <w:rsid w:val="003C74F8"/>
    <w:rsid w:val="003C7B77"/>
    <w:rsid w:val="003D0697"/>
    <w:rsid w:val="003D1387"/>
    <w:rsid w:val="003D2892"/>
    <w:rsid w:val="003D28BD"/>
    <w:rsid w:val="003D2E54"/>
    <w:rsid w:val="003D3232"/>
    <w:rsid w:val="003D352E"/>
    <w:rsid w:val="003D3568"/>
    <w:rsid w:val="003D50EE"/>
    <w:rsid w:val="003D599E"/>
    <w:rsid w:val="003D60D1"/>
    <w:rsid w:val="003D640B"/>
    <w:rsid w:val="003D6B08"/>
    <w:rsid w:val="003D6D06"/>
    <w:rsid w:val="003D6D5A"/>
    <w:rsid w:val="003D72A8"/>
    <w:rsid w:val="003E0733"/>
    <w:rsid w:val="003E079B"/>
    <w:rsid w:val="003E0844"/>
    <w:rsid w:val="003E1909"/>
    <w:rsid w:val="003E1AAD"/>
    <w:rsid w:val="003E20BD"/>
    <w:rsid w:val="003E2326"/>
    <w:rsid w:val="003E2CAB"/>
    <w:rsid w:val="003E3754"/>
    <w:rsid w:val="003E3933"/>
    <w:rsid w:val="003E3BFA"/>
    <w:rsid w:val="003E432E"/>
    <w:rsid w:val="003E4555"/>
    <w:rsid w:val="003E4E15"/>
    <w:rsid w:val="003E56F4"/>
    <w:rsid w:val="003E5B27"/>
    <w:rsid w:val="003F079C"/>
    <w:rsid w:val="003F0CF8"/>
    <w:rsid w:val="003F0E9E"/>
    <w:rsid w:val="003F14FE"/>
    <w:rsid w:val="003F1D85"/>
    <w:rsid w:val="003F2111"/>
    <w:rsid w:val="003F2294"/>
    <w:rsid w:val="003F2480"/>
    <w:rsid w:val="003F2A3F"/>
    <w:rsid w:val="003F35FA"/>
    <w:rsid w:val="003F391F"/>
    <w:rsid w:val="003F4210"/>
    <w:rsid w:val="003F56A6"/>
    <w:rsid w:val="003F5FDA"/>
    <w:rsid w:val="003F6B82"/>
    <w:rsid w:val="003F6F2D"/>
    <w:rsid w:val="003F7B5F"/>
    <w:rsid w:val="00400238"/>
    <w:rsid w:val="00400445"/>
    <w:rsid w:val="00400641"/>
    <w:rsid w:val="00400C69"/>
    <w:rsid w:val="00400DB6"/>
    <w:rsid w:val="00401550"/>
    <w:rsid w:val="00401866"/>
    <w:rsid w:val="00401CE9"/>
    <w:rsid w:val="00401DCA"/>
    <w:rsid w:val="004021A6"/>
    <w:rsid w:val="0040233C"/>
    <w:rsid w:val="0040245E"/>
    <w:rsid w:val="00402843"/>
    <w:rsid w:val="00403772"/>
    <w:rsid w:val="00403B0A"/>
    <w:rsid w:val="00403C40"/>
    <w:rsid w:val="00404AB1"/>
    <w:rsid w:val="00404E51"/>
    <w:rsid w:val="00405076"/>
    <w:rsid w:val="00405DA1"/>
    <w:rsid w:val="00405E00"/>
    <w:rsid w:val="004066C0"/>
    <w:rsid w:val="004069D8"/>
    <w:rsid w:val="00407643"/>
    <w:rsid w:val="00410512"/>
    <w:rsid w:val="0041083D"/>
    <w:rsid w:val="00410DDD"/>
    <w:rsid w:val="0041275E"/>
    <w:rsid w:val="00412F25"/>
    <w:rsid w:val="00412FA5"/>
    <w:rsid w:val="00414972"/>
    <w:rsid w:val="00415831"/>
    <w:rsid w:val="00415CDB"/>
    <w:rsid w:val="004179D0"/>
    <w:rsid w:val="004201EE"/>
    <w:rsid w:val="00420D3C"/>
    <w:rsid w:val="00423485"/>
    <w:rsid w:val="004237AF"/>
    <w:rsid w:val="0042532C"/>
    <w:rsid w:val="0042574A"/>
    <w:rsid w:val="00425AB6"/>
    <w:rsid w:val="00425B40"/>
    <w:rsid w:val="00425FB6"/>
    <w:rsid w:val="004265F5"/>
    <w:rsid w:val="00427A6F"/>
    <w:rsid w:val="004309B4"/>
    <w:rsid w:val="00430A7A"/>
    <w:rsid w:val="00430E0F"/>
    <w:rsid w:val="0043142F"/>
    <w:rsid w:val="00432045"/>
    <w:rsid w:val="00432F5E"/>
    <w:rsid w:val="00434F90"/>
    <w:rsid w:val="00435AA3"/>
    <w:rsid w:val="00435E01"/>
    <w:rsid w:val="004362A2"/>
    <w:rsid w:val="00436814"/>
    <w:rsid w:val="00436ED6"/>
    <w:rsid w:val="0044030A"/>
    <w:rsid w:val="004406D9"/>
    <w:rsid w:val="00440EAB"/>
    <w:rsid w:val="004419B6"/>
    <w:rsid w:val="00442551"/>
    <w:rsid w:val="0044306F"/>
    <w:rsid w:val="0044416C"/>
    <w:rsid w:val="004444BB"/>
    <w:rsid w:val="0044457E"/>
    <w:rsid w:val="004448C8"/>
    <w:rsid w:val="00445737"/>
    <w:rsid w:val="0044645D"/>
    <w:rsid w:val="00446EE0"/>
    <w:rsid w:val="004471AB"/>
    <w:rsid w:val="00447369"/>
    <w:rsid w:val="00447452"/>
    <w:rsid w:val="00447756"/>
    <w:rsid w:val="00450D7E"/>
    <w:rsid w:val="004515DC"/>
    <w:rsid w:val="00451E0D"/>
    <w:rsid w:val="004529F0"/>
    <w:rsid w:val="00452C01"/>
    <w:rsid w:val="0045314F"/>
    <w:rsid w:val="004532F6"/>
    <w:rsid w:val="00453C75"/>
    <w:rsid w:val="00453CB3"/>
    <w:rsid w:val="00454565"/>
    <w:rsid w:val="00454859"/>
    <w:rsid w:val="004551EE"/>
    <w:rsid w:val="004554CF"/>
    <w:rsid w:val="004557DE"/>
    <w:rsid w:val="00461D8E"/>
    <w:rsid w:val="00461F68"/>
    <w:rsid w:val="00462033"/>
    <w:rsid w:val="00462677"/>
    <w:rsid w:val="00462BE9"/>
    <w:rsid w:val="004638D8"/>
    <w:rsid w:val="00464F60"/>
    <w:rsid w:val="004652C8"/>
    <w:rsid w:val="00466B83"/>
    <w:rsid w:val="00467BD8"/>
    <w:rsid w:val="00470475"/>
    <w:rsid w:val="004707F0"/>
    <w:rsid w:val="00470869"/>
    <w:rsid w:val="00472D8E"/>
    <w:rsid w:val="00473A7E"/>
    <w:rsid w:val="00474A30"/>
    <w:rsid w:val="004759D6"/>
    <w:rsid w:val="00475A84"/>
    <w:rsid w:val="00475F4D"/>
    <w:rsid w:val="0047714B"/>
    <w:rsid w:val="004774C1"/>
    <w:rsid w:val="00477AB0"/>
    <w:rsid w:val="00477F47"/>
    <w:rsid w:val="004800F3"/>
    <w:rsid w:val="00481D7C"/>
    <w:rsid w:val="0048254F"/>
    <w:rsid w:val="00483562"/>
    <w:rsid w:val="00483939"/>
    <w:rsid w:val="00483AD1"/>
    <w:rsid w:val="00483F4C"/>
    <w:rsid w:val="0048467F"/>
    <w:rsid w:val="00485893"/>
    <w:rsid w:val="00487E49"/>
    <w:rsid w:val="00490AAD"/>
    <w:rsid w:val="0049171D"/>
    <w:rsid w:val="00491DB8"/>
    <w:rsid w:val="004927D1"/>
    <w:rsid w:val="00492BCB"/>
    <w:rsid w:val="0049442A"/>
    <w:rsid w:val="0049481E"/>
    <w:rsid w:val="00494B98"/>
    <w:rsid w:val="00494F90"/>
    <w:rsid w:val="00495AC9"/>
    <w:rsid w:val="0049687C"/>
    <w:rsid w:val="004976CF"/>
    <w:rsid w:val="004A02B6"/>
    <w:rsid w:val="004A0D05"/>
    <w:rsid w:val="004A1873"/>
    <w:rsid w:val="004A1F0B"/>
    <w:rsid w:val="004A3849"/>
    <w:rsid w:val="004A47F1"/>
    <w:rsid w:val="004A4B12"/>
    <w:rsid w:val="004A4E00"/>
    <w:rsid w:val="004A6969"/>
    <w:rsid w:val="004A74AD"/>
    <w:rsid w:val="004B0270"/>
    <w:rsid w:val="004B0316"/>
    <w:rsid w:val="004B0430"/>
    <w:rsid w:val="004B0A98"/>
    <w:rsid w:val="004B2B1B"/>
    <w:rsid w:val="004B2BEE"/>
    <w:rsid w:val="004B2E5A"/>
    <w:rsid w:val="004B348A"/>
    <w:rsid w:val="004B36A0"/>
    <w:rsid w:val="004B3B51"/>
    <w:rsid w:val="004B3F62"/>
    <w:rsid w:val="004B4482"/>
    <w:rsid w:val="004B4845"/>
    <w:rsid w:val="004B58F3"/>
    <w:rsid w:val="004B6EAA"/>
    <w:rsid w:val="004B7234"/>
    <w:rsid w:val="004B7A8C"/>
    <w:rsid w:val="004C06F3"/>
    <w:rsid w:val="004C0F37"/>
    <w:rsid w:val="004C13E0"/>
    <w:rsid w:val="004C2022"/>
    <w:rsid w:val="004C3400"/>
    <w:rsid w:val="004C3B38"/>
    <w:rsid w:val="004C3DA8"/>
    <w:rsid w:val="004C3E54"/>
    <w:rsid w:val="004C4159"/>
    <w:rsid w:val="004C4709"/>
    <w:rsid w:val="004C47A0"/>
    <w:rsid w:val="004C484C"/>
    <w:rsid w:val="004C4EDD"/>
    <w:rsid w:val="004C564B"/>
    <w:rsid w:val="004C56C6"/>
    <w:rsid w:val="004C6C37"/>
    <w:rsid w:val="004D07F2"/>
    <w:rsid w:val="004D2D98"/>
    <w:rsid w:val="004D2ECF"/>
    <w:rsid w:val="004D3034"/>
    <w:rsid w:val="004D37C0"/>
    <w:rsid w:val="004D3942"/>
    <w:rsid w:val="004D473C"/>
    <w:rsid w:val="004D49FA"/>
    <w:rsid w:val="004D4F51"/>
    <w:rsid w:val="004D5726"/>
    <w:rsid w:val="004D5EF3"/>
    <w:rsid w:val="004D619E"/>
    <w:rsid w:val="004D61F2"/>
    <w:rsid w:val="004D6379"/>
    <w:rsid w:val="004D63E5"/>
    <w:rsid w:val="004D7E72"/>
    <w:rsid w:val="004E164C"/>
    <w:rsid w:val="004E19CC"/>
    <w:rsid w:val="004E1CFF"/>
    <w:rsid w:val="004E25D7"/>
    <w:rsid w:val="004E2EE5"/>
    <w:rsid w:val="004E357F"/>
    <w:rsid w:val="004E4BA5"/>
    <w:rsid w:val="004E53F9"/>
    <w:rsid w:val="004E5634"/>
    <w:rsid w:val="004E602C"/>
    <w:rsid w:val="004E71F1"/>
    <w:rsid w:val="004E78FB"/>
    <w:rsid w:val="004F008F"/>
    <w:rsid w:val="004F1871"/>
    <w:rsid w:val="004F205F"/>
    <w:rsid w:val="004F32D5"/>
    <w:rsid w:val="004F387A"/>
    <w:rsid w:val="004F3D86"/>
    <w:rsid w:val="004F474F"/>
    <w:rsid w:val="004F4826"/>
    <w:rsid w:val="004F48AC"/>
    <w:rsid w:val="004F4A6B"/>
    <w:rsid w:val="004F56F5"/>
    <w:rsid w:val="004F58E8"/>
    <w:rsid w:val="004F5CA4"/>
    <w:rsid w:val="004F6671"/>
    <w:rsid w:val="004F7774"/>
    <w:rsid w:val="004F79BC"/>
    <w:rsid w:val="004F7AF7"/>
    <w:rsid w:val="005005B5"/>
    <w:rsid w:val="00500957"/>
    <w:rsid w:val="00500AC6"/>
    <w:rsid w:val="005010B0"/>
    <w:rsid w:val="00501508"/>
    <w:rsid w:val="00501986"/>
    <w:rsid w:val="00501A1B"/>
    <w:rsid w:val="00501D2A"/>
    <w:rsid w:val="00502A03"/>
    <w:rsid w:val="00502B76"/>
    <w:rsid w:val="00502D17"/>
    <w:rsid w:val="005052EB"/>
    <w:rsid w:val="005053E6"/>
    <w:rsid w:val="00505D69"/>
    <w:rsid w:val="0050613E"/>
    <w:rsid w:val="00506665"/>
    <w:rsid w:val="00506936"/>
    <w:rsid w:val="0050777A"/>
    <w:rsid w:val="00507ACF"/>
    <w:rsid w:val="00507C7A"/>
    <w:rsid w:val="0051039C"/>
    <w:rsid w:val="00510C7C"/>
    <w:rsid w:val="00511191"/>
    <w:rsid w:val="0051138F"/>
    <w:rsid w:val="0051166D"/>
    <w:rsid w:val="00511D1A"/>
    <w:rsid w:val="00511D49"/>
    <w:rsid w:val="005126D3"/>
    <w:rsid w:val="00512B64"/>
    <w:rsid w:val="0051429F"/>
    <w:rsid w:val="00515C38"/>
    <w:rsid w:val="005160E2"/>
    <w:rsid w:val="00516DD7"/>
    <w:rsid w:val="0051793A"/>
    <w:rsid w:val="00517F6F"/>
    <w:rsid w:val="00520550"/>
    <w:rsid w:val="00520EB1"/>
    <w:rsid w:val="005213F6"/>
    <w:rsid w:val="00521A43"/>
    <w:rsid w:val="0052279F"/>
    <w:rsid w:val="005227CE"/>
    <w:rsid w:val="00522C8E"/>
    <w:rsid w:val="00523E6E"/>
    <w:rsid w:val="00525632"/>
    <w:rsid w:val="005258C6"/>
    <w:rsid w:val="00525C91"/>
    <w:rsid w:val="00525CC8"/>
    <w:rsid w:val="00526798"/>
    <w:rsid w:val="00526D4D"/>
    <w:rsid w:val="005275E3"/>
    <w:rsid w:val="00527A9F"/>
    <w:rsid w:val="00527E8B"/>
    <w:rsid w:val="0053064E"/>
    <w:rsid w:val="005307E0"/>
    <w:rsid w:val="005314A8"/>
    <w:rsid w:val="00531E4C"/>
    <w:rsid w:val="0053267F"/>
    <w:rsid w:val="00533112"/>
    <w:rsid w:val="005338A3"/>
    <w:rsid w:val="00534462"/>
    <w:rsid w:val="005348DE"/>
    <w:rsid w:val="00535098"/>
    <w:rsid w:val="00536452"/>
    <w:rsid w:val="00536AA9"/>
    <w:rsid w:val="0053743E"/>
    <w:rsid w:val="005378A5"/>
    <w:rsid w:val="00537FAF"/>
    <w:rsid w:val="00540D14"/>
    <w:rsid w:val="00541818"/>
    <w:rsid w:val="00541E32"/>
    <w:rsid w:val="00542758"/>
    <w:rsid w:val="00542D46"/>
    <w:rsid w:val="00543371"/>
    <w:rsid w:val="005437A9"/>
    <w:rsid w:val="005439F1"/>
    <w:rsid w:val="00543A91"/>
    <w:rsid w:val="00544111"/>
    <w:rsid w:val="00545CE9"/>
    <w:rsid w:val="00546AD5"/>
    <w:rsid w:val="00547214"/>
    <w:rsid w:val="0054785C"/>
    <w:rsid w:val="005504DC"/>
    <w:rsid w:val="00550701"/>
    <w:rsid w:val="00550793"/>
    <w:rsid w:val="005507E6"/>
    <w:rsid w:val="00550CD4"/>
    <w:rsid w:val="0055115F"/>
    <w:rsid w:val="005513A7"/>
    <w:rsid w:val="005526F1"/>
    <w:rsid w:val="00552D94"/>
    <w:rsid w:val="00552E40"/>
    <w:rsid w:val="00553A59"/>
    <w:rsid w:val="00553E1E"/>
    <w:rsid w:val="005549BB"/>
    <w:rsid w:val="00554CE7"/>
    <w:rsid w:val="00555632"/>
    <w:rsid w:val="00555B0D"/>
    <w:rsid w:val="00555F05"/>
    <w:rsid w:val="00556497"/>
    <w:rsid w:val="00556729"/>
    <w:rsid w:val="0056002F"/>
    <w:rsid w:val="00560545"/>
    <w:rsid w:val="00561BA6"/>
    <w:rsid w:val="00561D7A"/>
    <w:rsid w:val="00562355"/>
    <w:rsid w:val="00562C74"/>
    <w:rsid w:val="0056325D"/>
    <w:rsid w:val="00563476"/>
    <w:rsid w:val="00563A92"/>
    <w:rsid w:val="005645B3"/>
    <w:rsid w:val="00564CCC"/>
    <w:rsid w:val="00565F23"/>
    <w:rsid w:val="00565FC8"/>
    <w:rsid w:val="00567AB9"/>
    <w:rsid w:val="005704D6"/>
    <w:rsid w:val="00571C8C"/>
    <w:rsid w:val="0057263D"/>
    <w:rsid w:val="005727EC"/>
    <w:rsid w:val="00572835"/>
    <w:rsid w:val="005745E6"/>
    <w:rsid w:val="005746C1"/>
    <w:rsid w:val="00574926"/>
    <w:rsid w:val="00574BA5"/>
    <w:rsid w:val="00575723"/>
    <w:rsid w:val="0057592F"/>
    <w:rsid w:val="00575BED"/>
    <w:rsid w:val="005809DC"/>
    <w:rsid w:val="00580F43"/>
    <w:rsid w:val="00582D74"/>
    <w:rsid w:val="00582F79"/>
    <w:rsid w:val="00583157"/>
    <w:rsid w:val="005831B5"/>
    <w:rsid w:val="00583B57"/>
    <w:rsid w:val="00584A56"/>
    <w:rsid w:val="00585E3B"/>
    <w:rsid w:val="00590303"/>
    <w:rsid w:val="00590337"/>
    <w:rsid w:val="0059044A"/>
    <w:rsid w:val="005907E2"/>
    <w:rsid w:val="00590DA6"/>
    <w:rsid w:val="005919D5"/>
    <w:rsid w:val="00591A46"/>
    <w:rsid w:val="00591EB6"/>
    <w:rsid w:val="00592761"/>
    <w:rsid w:val="005928C2"/>
    <w:rsid w:val="005940E7"/>
    <w:rsid w:val="00594DA8"/>
    <w:rsid w:val="005950BF"/>
    <w:rsid w:val="005958F6"/>
    <w:rsid w:val="00595B54"/>
    <w:rsid w:val="005968BD"/>
    <w:rsid w:val="00596DFB"/>
    <w:rsid w:val="00596E3F"/>
    <w:rsid w:val="005978CD"/>
    <w:rsid w:val="005A056A"/>
    <w:rsid w:val="005A13B3"/>
    <w:rsid w:val="005A29BF"/>
    <w:rsid w:val="005A2DA5"/>
    <w:rsid w:val="005A4BA2"/>
    <w:rsid w:val="005A57CD"/>
    <w:rsid w:val="005A5C87"/>
    <w:rsid w:val="005A66C4"/>
    <w:rsid w:val="005A696B"/>
    <w:rsid w:val="005A77F5"/>
    <w:rsid w:val="005B0204"/>
    <w:rsid w:val="005B0537"/>
    <w:rsid w:val="005B1295"/>
    <w:rsid w:val="005B1B12"/>
    <w:rsid w:val="005B24B0"/>
    <w:rsid w:val="005B2B63"/>
    <w:rsid w:val="005B3019"/>
    <w:rsid w:val="005B3E7C"/>
    <w:rsid w:val="005B3F5C"/>
    <w:rsid w:val="005B415B"/>
    <w:rsid w:val="005B4952"/>
    <w:rsid w:val="005B59D9"/>
    <w:rsid w:val="005B6072"/>
    <w:rsid w:val="005B6968"/>
    <w:rsid w:val="005B72B0"/>
    <w:rsid w:val="005C0674"/>
    <w:rsid w:val="005C10D2"/>
    <w:rsid w:val="005C2270"/>
    <w:rsid w:val="005C2E87"/>
    <w:rsid w:val="005C330B"/>
    <w:rsid w:val="005C3387"/>
    <w:rsid w:val="005C33FB"/>
    <w:rsid w:val="005C390E"/>
    <w:rsid w:val="005C3EDC"/>
    <w:rsid w:val="005C462B"/>
    <w:rsid w:val="005C55E8"/>
    <w:rsid w:val="005C56FC"/>
    <w:rsid w:val="005C6D33"/>
    <w:rsid w:val="005C79CD"/>
    <w:rsid w:val="005D033E"/>
    <w:rsid w:val="005D04C4"/>
    <w:rsid w:val="005D0534"/>
    <w:rsid w:val="005D0C2E"/>
    <w:rsid w:val="005D0D57"/>
    <w:rsid w:val="005D24CC"/>
    <w:rsid w:val="005D31EC"/>
    <w:rsid w:val="005D36E3"/>
    <w:rsid w:val="005D48DA"/>
    <w:rsid w:val="005D51D2"/>
    <w:rsid w:val="005D5348"/>
    <w:rsid w:val="005D6731"/>
    <w:rsid w:val="005D686C"/>
    <w:rsid w:val="005E0156"/>
    <w:rsid w:val="005E0315"/>
    <w:rsid w:val="005E03F0"/>
    <w:rsid w:val="005E1CFE"/>
    <w:rsid w:val="005E1D7C"/>
    <w:rsid w:val="005E1E28"/>
    <w:rsid w:val="005E2151"/>
    <w:rsid w:val="005E2AD3"/>
    <w:rsid w:val="005E3BDE"/>
    <w:rsid w:val="005E3CEA"/>
    <w:rsid w:val="005E4496"/>
    <w:rsid w:val="005E4A1F"/>
    <w:rsid w:val="005E52CB"/>
    <w:rsid w:val="005E5572"/>
    <w:rsid w:val="005E5758"/>
    <w:rsid w:val="005E6B5E"/>
    <w:rsid w:val="005E79F7"/>
    <w:rsid w:val="005F032E"/>
    <w:rsid w:val="005F058D"/>
    <w:rsid w:val="005F10BF"/>
    <w:rsid w:val="005F19D1"/>
    <w:rsid w:val="005F25D6"/>
    <w:rsid w:val="005F2B29"/>
    <w:rsid w:val="005F37C1"/>
    <w:rsid w:val="005F4111"/>
    <w:rsid w:val="005F4892"/>
    <w:rsid w:val="005F4B6D"/>
    <w:rsid w:val="005F4D62"/>
    <w:rsid w:val="005F5AAF"/>
    <w:rsid w:val="005F5EE3"/>
    <w:rsid w:val="005F68CF"/>
    <w:rsid w:val="005F70AF"/>
    <w:rsid w:val="005F7314"/>
    <w:rsid w:val="0060004F"/>
    <w:rsid w:val="00600C98"/>
    <w:rsid w:val="006012F4"/>
    <w:rsid w:val="00601DBB"/>
    <w:rsid w:val="006026D9"/>
    <w:rsid w:val="00602908"/>
    <w:rsid w:val="00602B95"/>
    <w:rsid w:val="006035F0"/>
    <w:rsid w:val="00604B6F"/>
    <w:rsid w:val="006050CC"/>
    <w:rsid w:val="0060531B"/>
    <w:rsid w:val="0060538F"/>
    <w:rsid w:val="00605D0C"/>
    <w:rsid w:val="00605F20"/>
    <w:rsid w:val="006079A1"/>
    <w:rsid w:val="00607AE9"/>
    <w:rsid w:val="0061119B"/>
    <w:rsid w:val="006127F8"/>
    <w:rsid w:val="00613358"/>
    <w:rsid w:val="00613E5F"/>
    <w:rsid w:val="00614033"/>
    <w:rsid w:val="00614D01"/>
    <w:rsid w:val="00615AF6"/>
    <w:rsid w:val="006166AA"/>
    <w:rsid w:val="006200E2"/>
    <w:rsid w:val="006202CE"/>
    <w:rsid w:val="0062141B"/>
    <w:rsid w:val="0062254E"/>
    <w:rsid w:val="00622AE3"/>
    <w:rsid w:val="00622C6D"/>
    <w:rsid w:val="00622E5F"/>
    <w:rsid w:val="006237E3"/>
    <w:rsid w:val="00623ACF"/>
    <w:rsid w:val="00623E6A"/>
    <w:rsid w:val="00625C4C"/>
    <w:rsid w:val="00626A4C"/>
    <w:rsid w:val="00630BE6"/>
    <w:rsid w:val="00631C12"/>
    <w:rsid w:val="00631D75"/>
    <w:rsid w:val="00631E04"/>
    <w:rsid w:val="00632066"/>
    <w:rsid w:val="006320C2"/>
    <w:rsid w:val="00633469"/>
    <w:rsid w:val="006340D7"/>
    <w:rsid w:val="006342D7"/>
    <w:rsid w:val="00635ED7"/>
    <w:rsid w:val="006405A9"/>
    <w:rsid w:val="00641730"/>
    <w:rsid w:val="00641D5F"/>
    <w:rsid w:val="00642A8A"/>
    <w:rsid w:val="00642C7E"/>
    <w:rsid w:val="006433EE"/>
    <w:rsid w:val="006434F8"/>
    <w:rsid w:val="00645C43"/>
    <w:rsid w:val="00645CA9"/>
    <w:rsid w:val="00646322"/>
    <w:rsid w:val="006467A4"/>
    <w:rsid w:val="00647049"/>
    <w:rsid w:val="00647616"/>
    <w:rsid w:val="00647BF5"/>
    <w:rsid w:val="00650393"/>
    <w:rsid w:val="00650CCD"/>
    <w:rsid w:val="00651244"/>
    <w:rsid w:val="006512E4"/>
    <w:rsid w:val="006519FA"/>
    <w:rsid w:val="0065245B"/>
    <w:rsid w:val="00652B9B"/>
    <w:rsid w:val="00653404"/>
    <w:rsid w:val="006548ED"/>
    <w:rsid w:val="00654E5C"/>
    <w:rsid w:val="00655036"/>
    <w:rsid w:val="00655143"/>
    <w:rsid w:val="00656406"/>
    <w:rsid w:val="0065763C"/>
    <w:rsid w:val="00657E53"/>
    <w:rsid w:val="00660916"/>
    <w:rsid w:val="00661BBB"/>
    <w:rsid w:val="00662A90"/>
    <w:rsid w:val="00662AA0"/>
    <w:rsid w:val="00663BBD"/>
    <w:rsid w:val="00663E9A"/>
    <w:rsid w:val="00663F29"/>
    <w:rsid w:val="006646C0"/>
    <w:rsid w:val="006648BF"/>
    <w:rsid w:val="00664A68"/>
    <w:rsid w:val="00664C93"/>
    <w:rsid w:val="00664CA0"/>
    <w:rsid w:val="006655D3"/>
    <w:rsid w:val="00665A1C"/>
    <w:rsid w:val="0066620B"/>
    <w:rsid w:val="006662C9"/>
    <w:rsid w:val="00666AAC"/>
    <w:rsid w:val="00666AE4"/>
    <w:rsid w:val="00666E30"/>
    <w:rsid w:val="00666F19"/>
    <w:rsid w:val="00667FC1"/>
    <w:rsid w:val="006701C5"/>
    <w:rsid w:val="00670412"/>
    <w:rsid w:val="006704DB"/>
    <w:rsid w:val="00670BF6"/>
    <w:rsid w:val="00670C27"/>
    <w:rsid w:val="00670D32"/>
    <w:rsid w:val="006710BC"/>
    <w:rsid w:val="00671737"/>
    <w:rsid w:val="00673445"/>
    <w:rsid w:val="00673CC4"/>
    <w:rsid w:val="00673FE4"/>
    <w:rsid w:val="00675DBF"/>
    <w:rsid w:val="00675EE5"/>
    <w:rsid w:val="0067622C"/>
    <w:rsid w:val="0067654F"/>
    <w:rsid w:val="0067664E"/>
    <w:rsid w:val="0067744E"/>
    <w:rsid w:val="00677650"/>
    <w:rsid w:val="00677904"/>
    <w:rsid w:val="00677A4F"/>
    <w:rsid w:val="00677C93"/>
    <w:rsid w:val="006800C0"/>
    <w:rsid w:val="006800D8"/>
    <w:rsid w:val="00680E27"/>
    <w:rsid w:val="00683592"/>
    <w:rsid w:val="00683CC9"/>
    <w:rsid w:val="00684B97"/>
    <w:rsid w:val="00684E46"/>
    <w:rsid w:val="0068754A"/>
    <w:rsid w:val="006915A4"/>
    <w:rsid w:val="006916AA"/>
    <w:rsid w:val="00691A55"/>
    <w:rsid w:val="00691B64"/>
    <w:rsid w:val="00693D15"/>
    <w:rsid w:val="00693F51"/>
    <w:rsid w:val="006940C5"/>
    <w:rsid w:val="006942C3"/>
    <w:rsid w:val="006947A1"/>
    <w:rsid w:val="00694805"/>
    <w:rsid w:val="0069488A"/>
    <w:rsid w:val="006961D1"/>
    <w:rsid w:val="00696978"/>
    <w:rsid w:val="00696C40"/>
    <w:rsid w:val="00696FA0"/>
    <w:rsid w:val="00697463"/>
    <w:rsid w:val="006A0DE6"/>
    <w:rsid w:val="006A16B9"/>
    <w:rsid w:val="006A24AD"/>
    <w:rsid w:val="006A2EFB"/>
    <w:rsid w:val="006A38B8"/>
    <w:rsid w:val="006A426D"/>
    <w:rsid w:val="006A4372"/>
    <w:rsid w:val="006A644C"/>
    <w:rsid w:val="006A671A"/>
    <w:rsid w:val="006A6B7D"/>
    <w:rsid w:val="006A707F"/>
    <w:rsid w:val="006B0E1F"/>
    <w:rsid w:val="006B1061"/>
    <w:rsid w:val="006B123D"/>
    <w:rsid w:val="006B1B38"/>
    <w:rsid w:val="006B1BC4"/>
    <w:rsid w:val="006B2489"/>
    <w:rsid w:val="006B367B"/>
    <w:rsid w:val="006B3696"/>
    <w:rsid w:val="006B3F0D"/>
    <w:rsid w:val="006B4E7C"/>
    <w:rsid w:val="006B4F81"/>
    <w:rsid w:val="006B67B6"/>
    <w:rsid w:val="006B6B51"/>
    <w:rsid w:val="006C04A4"/>
    <w:rsid w:val="006C0857"/>
    <w:rsid w:val="006C0F0E"/>
    <w:rsid w:val="006C3372"/>
    <w:rsid w:val="006C3685"/>
    <w:rsid w:val="006C4689"/>
    <w:rsid w:val="006C4EF2"/>
    <w:rsid w:val="006C5ED6"/>
    <w:rsid w:val="006C6273"/>
    <w:rsid w:val="006C6779"/>
    <w:rsid w:val="006C6874"/>
    <w:rsid w:val="006C69DF"/>
    <w:rsid w:val="006C757A"/>
    <w:rsid w:val="006C75BD"/>
    <w:rsid w:val="006D07AD"/>
    <w:rsid w:val="006D0825"/>
    <w:rsid w:val="006D1517"/>
    <w:rsid w:val="006D1EC3"/>
    <w:rsid w:val="006D2ED2"/>
    <w:rsid w:val="006D38B9"/>
    <w:rsid w:val="006D3A0B"/>
    <w:rsid w:val="006D3B69"/>
    <w:rsid w:val="006D45AA"/>
    <w:rsid w:val="006D4843"/>
    <w:rsid w:val="006D491D"/>
    <w:rsid w:val="006D4DE7"/>
    <w:rsid w:val="006D5454"/>
    <w:rsid w:val="006D63C0"/>
    <w:rsid w:val="006D6933"/>
    <w:rsid w:val="006D6B17"/>
    <w:rsid w:val="006D74B2"/>
    <w:rsid w:val="006D76AD"/>
    <w:rsid w:val="006E02DC"/>
    <w:rsid w:val="006E0C00"/>
    <w:rsid w:val="006E19BE"/>
    <w:rsid w:val="006E234D"/>
    <w:rsid w:val="006E2C7A"/>
    <w:rsid w:val="006E2CE6"/>
    <w:rsid w:val="006E30BD"/>
    <w:rsid w:val="006E363E"/>
    <w:rsid w:val="006E373D"/>
    <w:rsid w:val="006E3A06"/>
    <w:rsid w:val="006E3CBC"/>
    <w:rsid w:val="006E3E33"/>
    <w:rsid w:val="006E470D"/>
    <w:rsid w:val="006E5020"/>
    <w:rsid w:val="006E5081"/>
    <w:rsid w:val="006E579F"/>
    <w:rsid w:val="006E6462"/>
    <w:rsid w:val="006E7558"/>
    <w:rsid w:val="006F03F2"/>
    <w:rsid w:val="006F0C2C"/>
    <w:rsid w:val="006F0DEB"/>
    <w:rsid w:val="006F0E96"/>
    <w:rsid w:val="006F516C"/>
    <w:rsid w:val="006F69AC"/>
    <w:rsid w:val="006F6B99"/>
    <w:rsid w:val="006F6C50"/>
    <w:rsid w:val="006F6E3D"/>
    <w:rsid w:val="007005A2"/>
    <w:rsid w:val="00700BB3"/>
    <w:rsid w:val="00700F30"/>
    <w:rsid w:val="0070125B"/>
    <w:rsid w:val="00701F0F"/>
    <w:rsid w:val="00702CEB"/>
    <w:rsid w:val="00702E2F"/>
    <w:rsid w:val="007034D6"/>
    <w:rsid w:val="0070387E"/>
    <w:rsid w:val="00703C96"/>
    <w:rsid w:val="00704497"/>
    <w:rsid w:val="00704647"/>
    <w:rsid w:val="00704B1D"/>
    <w:rsid w:val="00705B24"/>
    <w:rsid w:val="007066C8"/>
    <w:rsid w:val="00706C5E"/>
    <w:rsid w:val="00706E15"/>
    <w:rsid w:val="00707221"/>
    <w:rsid w:val="007074C2"/>
    <w:rsid w:val="007074F5"/>
    <w:rsid w:val="007103A3"/>
    <w:rsid w:val="00710E76"/>
    <w:rsid w:val="00710EA3"/>
    <w:rsid w:val="0071108C"/>
    <w:rsid w:val="007116F2"/>
    <w:rsid w:val="00712C5D"/>
    <w:rsid w:val="00712F86"/>
    <w:rsid w:val="00713868"/>
    <w:rsid w:val="007140B1"/>
    <w:rsid w:val="007144E3"/>
    <w:rsid w:val="007151BA"/>
    <w:rsid w:val="00717046"/>
    <w:rsid w:val="00717E7D"/>
    <w:rsid w:val="00721CED"/>
    <w:rsid w:val="00722050"/>
    <w:rsid w:val="00722FB6"/>
    <w:rsid w:val="00723D53"/>
    <w:rsid w:val="007248E2"/>
    <w:rsid w:val="00724E3B"/>
    <w:rsid w:val="00725058"/>
    <w:rsid w:val="0072775C"/>
    <w:rsid w:val="00727A97"/>
    <w:rsid w:val="00727D2C"/>
    <w:rsid w:val="00730CA8"/>
    <w:rsid w:val="00731C32"/>
    <w:rsid w:val="00731F2E"/>
    <w:rsid w:val="00732195"/>
    <w:rsid w:val="00733C9A"/>
    <w:rsid w:val="00733F4B"/>
    <w:rsid w:val="00734363"/>
    <w:rsid w:val="00734856"/>
    <w:rsid w:val="00734A09"/>
    <w:rsid w:val="0073542E"/>
    <w:rsid w:val="0073606F"/>
    <w:rsid w:val="007371BE"/>
    <w:rsid w:val="007400B5"/>
    <w:rsid w:val="00740302"/>
    <w:rsid w:val="00740342"/>
    <w:rsid w:val="007412F4"/>
    <w:rsid w:val="00741ACA"/>
    <w:rsid w:val="00743D49"/>
    <w:rsid w:val="00743F9C"/>
    <w:rsid w:val="0074424A"/>
    <w:rsid w:val="007442C6"/>
    <w:rsid w:val="0074449B"/>
    <w:rsid w:val="007444B3"/>
    <w:rsid w:val="007453A5"/>
    <w:rsid w:val="00746598"/>
    <w:rsid w:val="00746609"/>
    <w:rsid w:val="00746FF8"/>
    <w:rsid w:val="00747BC0"/>
    <w:rsid w:val="00747C21"/>
    <w:rsid w:val="00751B20"/>
    <w:rsid w:val="007527C1"/>
    <w:rsid w:val="00752841"/>
    <w:rsid w:val="00753A0D"/>
    <w:rsid w:val="0075471F"/>
    <w:rsid w:val="00754742"/>
    <w:rsid w:val="00755F0C"/>
    <w:rsid w:val="007575B6"/>
    <w:rsid w:val="007608A8"/>
    <w:rsid w:val="00760DC5"/>
    <w:rsid w:val="00760E3F"/>
    <w:rsid w:val="00761884"/>
    <w:rsid w:val="007619DC"/>
    <w:rsid w:val="0076209D"/>
    <w:rsid w:val="007628CD"/>
    <w:rsid w:val="007640B2"/>
    <w:rsid w:val="0076458B"/>
    <w:rsid w:val="00764C4A"/>
    <w:rsid w:val="00765D91"/>
    <w:rsid w:val="00765EDC"/>
    <w:rsid w:val="007665A5"/>
    <w:rsid w:val="00766DDD"/>
    <w:rsid w:val="007670DD"/>
    <w:rsid w:val="0077141A"/>
    <w:rsid w:val="00771A14"/>
    <w:rsid w:val="00772876"/>
    <w:rsid w:val="007728B9"/>
    <w:rsid w:val="00772A8A"/>
    <w:rsid w:val="007730E6"/>
    <w:rsid w:val="00773725"/>
    <w:rsid w:val="0077404E"/>
    <w:rsid w:val="0077464D"/>
    <w:rsid w:val="00774911"/>
    <w:rsid w:val="0077537C"/>
    <w:rsid w:val="007756FA"/>
    <w:rsid w:val="007758FC"/>
    <w:rsid w:val="00775B3D"/>
    <w:rsid w:val="00775C8C"/>
    <w:rsid w:val="00775E33"/>
    <w:rsid w:val="00776144"/>
    <w:rsid w:val="007761D1"/>
    <w:rsid w:val="0077676C"/>
    <w:rsid w:val="007767D3"/>
    <w:rsid w:val="00776985"/>
    <w:rsid w:val="00776DE8"/>
    <w:rsid w:val="00776E1D"/>
    <w:rsid w:val="007770C5"/>
    <w:rsid w:val="007773FE"/>
    <w:rsid w:val="007801F2"/>
    <w:rsid w:val="007806F9"/>
    <w:rsid w:val="007814A4"/>
    <w:rsid w:val="00781A00"/>
    <w:rsid w:val="00781AFC"/>
    <w:rsid w:val="00781DF1"/>
    <w:rsid w:val="00783B13"/>
    <w:rsid w:val="00783C33"/>
    <w:rsid w:val="00783E2E"/>
    <w:rsid w:val="00785BA4"/>
    <w:rsid w:val="0078728D"/>
    <w:rsid w:val="007879FE"/>
    <w:rsid w:val="00790797"/>
    <w:rsid w:val="00790DBA"/>
    <w:rsid w:val="00790ECD"/>
    <w:rsid w:val="00790FC7"/>
    <w:rsid w:val="0079139B"/>
    <w:rsid w:val="007913AC"/>
    <w:rsid w:val="007913C1"/>
    <w:rsid w:val="007915E3"/>
    <w:rsid w:val="00792A76"/>
    <w:rsid w:val="00793322"/>
    <w:rsid w:val="007939FA"/>
    <w:rsid w:val="00793C7C"/>
    <w:rsid w:val="0079436E"/>
    <w:rsid w:val="00794492"/>
    <w:rsid w:val="00794B25"/>
    <w:rsid w:val="00794E59"/>
    <w:rsid w:val="0079538B"/>
    <w:rsid w:val="0079540F"/>
    <w:rsid w:val="00795A8E"/>
    <w:rsid w:val="00795C93"/>
    <w:rsid w:val="00796111"/>
    <w:rsid w:val="00796289"/>
    <w:rsid w:val="0079664F"/>
    <w:rsid w:val="00797327"/>
    <w:rsid w:val="00797806"/>
    <w:rsid w:val="00797CA5"/>
    <w:rsid w:val="007A092A"/>
    <w:rsid w:val="007A13DB"/>
    <w:rsid w:val="007A1A99"/>
    <w:rsid w:val="007A2B08"/>
    <w:rsid w:val="007A325E"/>
    <w:rsid w:val="007A3686"/>
    <w:rsid w:val="007A3B67"/>
    <w:rsid w:val="007A46BC"/>
    <w:rsid w:val="007A4710"/>
    <w:rsid w:val="007A5843"/>
    <w:rsid w:val="007A5FD2"/>
    <w:rsid w:val="007A6315"/>
    <w:rsid w:val="007A761C"/>
    <w:rsid w:val="007B03E6"/>
    <w:rsid w:val="007B09A0"/>
    <w:rsid w:val="007B118E"/>
    <w:rsid w:val="007B2771"/>
    <w:rsid w:val="007B307D"/>
    <w:rsid w:val="007B3AFD"/>
    <w:rsid w:val="007B3F0F"/>
    <w:rsid w:val="007B50AA"/>
    <w:rsid w:val="007B550C"/>
    <w:rsid w:val="007B70EC"/>
    <w:rsid w:val="007C0CEF"/>
    <w:rsid w:val="007C0D61"/>
    <w:rsid w:val="007C114F"/>
    <w:rsid w:val="007C1E56"/>
    <w:rsid w:val="007C1F9A"/>
    <w:rsid w:val="007C2189"/>
    <w:rsid w:val="007C295B"/>
    <w:rsid w:val="007C3F31"/>
    <w:rsid w:val="007C47F4"/>
    <w:rsid w:val="007C52F9"/>
    <w:rsid w:val="007C56DE"/>
    <w:rsid w:val="007C60FA"/>
    <w:rsid w:val="007C6D50"/>
    <w:rsid w:val="007C77A4"/>
    <w:rsid w:val="007D0528"/>
    <w:rsid w:val="007D0561"/>
    <w:rsid w:val="007D1E0D"/>
    <w:rsid w:val="007D217C"/>
    <w:rsid w:val="007D23EF"/>
    <w:rsid w:val="007D2721"/>
    <w:rsid w:val="007D2D30"/>
    <w:rsid w:val="007D4185"/>
    <w:rsid w:val="007D46F1"/>
    <w:rsid w:val="007D4730"/>
    <w:rsid w:val="007D47C6"/>
    <w:rsid w:val="007D4F23"/>
    <w:rsid w:val="007D529E"/>
    <w:rsid w:val="007D53E4"/>
    <w:rsid w:val="007D57EA"/>
    <w:rsid w:val="007D5D1D"/>
    <w:rsid w:val="007D5F03"/>
    <w:rsid w:val="007D6242"/>
    <w:rsid w:val="007D664C"/>
    <w:rsid w:val="007D691F"/>
    <w:rsid w:val="007D774A"/>
    <w:rsid w:val="007D7C96"/>
    <w:rsid w:val="007E015B"/>
    <w:rsid w:val="007E03F7"/>
    <w:rsid w:val="007E0A0D"/>
    <w:rsid w:val="007E1359"/>
    <w:rsid w:val="007E1845"/>
    <w:rsid w:val="007E18D8"/>
    <w:rsid w:val="007E1BBA"/>
    <w:rsid w:val="007E3979"/>
    <w:rsid w:val="007E3E56"/>
    <w:rsid w:val="007E415F"/>
    <w:rsid w:val="007E4497"/>
    <w:rsid w:val="007E4552"/>
    <w:rsid w:val="007E48A5"/>
    <w:rsid w:val="007E4CF5"/>
    <w:rsid w:val="007E6284"/>
    <w:rsid w:val="007E66B9"/>
    <w:rsid w:val="007E6D3D"/>
    <w:rsid w:val="007E7263"/>
    <w:rsid w:val="007E731F"/>
    <w:rsid w:val="007E7C12"/>
    <w:rsid w:val="007E7E50"/>
    <w:rsid w:val="007F0544"/>
    <w:rsid w:val="007F07A0"/>
    <w:rsid w:val="007F1690"/>
    <w:rsid w:val="007F37AA"/>
    <w:rsid w:val="007F4151"/>
    <w:rsid w:val="007F4207"/>
    <w:rsid w:val="007F42BD"/>
    <w:rsid w:val="007F45DC"/>
    <w:rsid w:val="007F56B7"/>
    <w:rsid w:val="007F6BCB"/>
    <w:rsid w:val="007F6D95"/>
    <w:rsid w:val="007F729A"/>
    <w:rsid w:val="008002D4"/>
    <w:rsid w:val="0080087A"/>
    <w:rsid w:val="0080200D"/>
    <w:rsid w:val="00802397"/>
    <w:rsid w:val="008023AE"/>
    <w:rsid w:val="008024F0"/>
    <w:rsid w:val="0080355E"/>
    <w:rsid w:val="008039FF"/>
    <w:rsid w:val="00803D19"/>
    <w:rsid w:val="00804E6E"/>
    <w:rsid w:val="008052FD"/>
    <w:rsid w:val="008057D9"/>
    <w:rsid w:val="00805FBC"/>
    <w:rsid w:val="0080610C"/>
    <w:rsid w:val="00806A8E"/>
    <w:rsid w:val="008104C0"/>
    <w:rsid w:val="00810532"/>
    <w:rsid w:val="0081161E"/>
    <w:rsid w:val="00811E0C"/>
    <w:rsid w:val="0081206A"/>
    <w:rsid w:val="00812676"/>
    <w:rsid w:val="0081288B"/>
    <w:rsid w:val="0081501A"/>
    <w:rsid w:val="00816563"/>
    <w:rsid w:val="00817167"/>
    <w:rsid w:val="0082063F"/>
    <w:rsid w:val="008209FC"/>
    <w:rsid w:val="00821691"/>
    <w:rsid w:val="008216CE"/>
    <w:rsid w:val="00821B1D"/>
    <w:rsid w:val="00821D9E"/>
    <w:rsid w:val="008224AA"/>
    <w:rsid w:val="008224E7"/>
    <w:rsid w:val="00822816"/>
    <w:rsid w:val="0082282B"/>
    <w:rsid w:val="00823157"/>
    <w:rsid w:val="00825254"/>
    <w:rsid w:val="00825F7F"/>
    <w:rsid w:val="0082685B"/>
    <w:rsid w:val="00826A20"/>
    <w:rsid w:val="00826C8D"/>
    <w:rsid w:val="00826C97"/>
    <w:rsid w:val="008276FF"/>
    <w:rsid w:val="00830045"/>
    <w:rsid w:val="00830731"/>
    <w:rsid w:val="00830FF4"/>
    <w:rsid w:val="0083156B"/>
    <w:rsid w:val="00831A6A"/>
    <w:rsid w:val="008336AD"/>
    <w:rsid w:val="008369B4"/>
    <w:rsid w:val="00836A3F"/>
    <w:rsid w:val="00837998"/>
    <w:rsid w:val="00837D7A"/>
    <w:rsid w:val="00840CC1"/>
    <w:rsid w:val="008415D9"/>
    <w:rsid w:val="00841693"/>
    <w:rsid w:val="00841F9D"/>
    <w:rsid w:val="00842EE2"/>
    <w:rsid w:val="00843486"/>
    <w:rsid w:val="00844405"/>
    <w:rsid w:val="00844E4A"/>
    <w:rsid w:val="0084505B"/>
    <w:rsid w:val="00845E80"/>
    <w:rsid w:val="00846421"/>
    <w:rsid w:val="008476A1"/>
    <w:rsid w:val="00847D64"/>
    <w:rsid w:val="00850052"/>
    <w:rsid w:val="00850221"/>
    <w:rsid w:val="00851EB7"/>
    <w:rsid w:val="008526DD"/>
    <w:rsid w:val="00852B63"/>
    <w:rsid w:val="00853F96"/>
    <w:rsid w:val="00854168"/>
    <w:rsid w:val="008543F3"/>
    <w:rsid w:val="00855DF7"/>
    <w:rsid w:val="00855F2D"/>
    <w:rsid w:val="0085720A"/>
    <w:rsid w:val="00857B33"/>
    <w:rsid w:val="0086046A"/>
    <w:rsid w:val="00860A45"/>
    <w:rsid w:val="008636A5"/>
    <w:rsid w:val="00863CF2"/>
    <w:rsid w:val="00863E33"/>
    <w:rsid w:val="008644B4"/>
    <w:rsid w:val="00864B50"/>
    <w:rsid w:val="00864F43"/>
    <w:rsid w:val="00865532"/>
    <w:rsid w:val="00865667"/>
    <w:rsid w:val="00865B0F"/>
    <w:rsid w:val="00866586"/>
    <w:rsid w:val="00866F89"/>
    <w:rsid w:val="008703DC"/>
    <w:rsid w:val="00872DA8"/>
    <w:rsid w:val="00873754"/>
    <w:rsid w:val="00873758"/>
    <w:rsid w:val="00873E8D"/>
    <w:rsid w:val="00874048"/>
    <w:rsid w:val="008744B0"/>
    <w:rsid w:val="0087459A"/>
    <w:rsid w:val="00874C84"/>
    <w:rsid w:val="00874E00"/>
    <w:rsid w:val="00875577"/>
    <w:rsid w:val="00875D80"/>
    <w:rsid w:val="00876446"/>
    <w:rsid w:val="0087693C"/>
    <w:rsid w:val="00877A0E"/>
    <w:rsid w:val="00877F87"/>
    <w:rsid w:val="00880BF5"/>
    <w:rsid w:val="008817AD"/>
    <w:rsid w:val="008817B8"/>
    <w:rsid w:val="00882963"/>
    <w:rsid w:val="00882B88"/>
    <w:rsid w:val="00882D70"/>
    <w:rsid w:val="00883A6C"/>
    <w:rsid w:val="00884416"/>
    <w:rsid w:val="008844B0"/>
    <w:rsid w:val="00884B9F"/>
    <w:rsid w:val="008857F1"/>
    <w:rsid w:val="00886380"/>
    <w:rsid w:val="00887137"/>
    <w:rsid w:val="00887FD8"/>
    <w:rsid w:val="008902FC"/>
    <w:rsid w:val="00890426"/>
    <w:rsid w:val="0089120D"/>
    <w:rsid w:val="00891ADB"/>
    <w:rsid w:val="0089264D"/>
    <w:rsid w:val="0089307B"/>
    <w:rsid w:val="0089321D"/>
    <w:rsid w:val="00893289"/>
    <w:rsid w:val="008932C2"/>
    <w:rsid w:val="00894E55"/>
    <w:rsid w:val="008956CE"/>
    <w:rsid w:val="00895762"/>
    <w:rsid w:val="008957A9"/>
    <w:rsid w:val="00895DD0"/>
    <w:rsid w:val="00895FC4"/>
    <w:rsid w:val="008962CD"/>
    <w:rsid w:val="0089724E"/>
    <w:rsid w:val="008A0DF7"/>
    <w:rsid w:val="008A1D36"/>
    <w:rsid w:val="008A3F11"/>
    <w:rsid w:val="008A4C38"/>
    <w:rsid w:val="008A5018"/>
    <w:rsid w:val="008A6ADE"/>
    <w:rsid w:val="008A7C73"/>
    <w:rsid w:val="008B09C8"/>
    <w:rsid w:val="008B26D7"/>
    <w:rsid w:val="008B2C76"/>
    <w:rsid w:val="008B3C15"/>
    <w:rsid w:val="008B3C36"/>
    <w:rsid w:val="008B4539"/>
    <w:rsid w:val="008B4F28"/>
    <w:rsid w:val="008B5D88"/>
    <w:rsid w:val="008B62C4"/>
    <w:rsid w:val="008B6679"/>
    <w:rsid w:val="008B6FAA"/>
    <w:rsid w:val="008B77DF"/>
    <w:rsid w:val="008B7E92"/>
    <w:rsid w:val="008B7F0B"/>
    <w:rsid w:val="008C080E"/>
    <w:rsid w:val="008C1955"/>
    <w:rsid w:val="008C1EE7"/>
    <w:rsid w:val="008C27C5"/>
    <w:rsid w:val="008C2F32"/>
    <w:rsid w:val="008C3456"/>
    <w:rsid w:val="008C3F28"/>
    <w:rsid w:val="008C4012"/>
    <w:rsid w:val="008C4920"/>
    <w:rsid w:val="008C532A"/>
    <w:rsid w:val="008C5378"/>
    <w:rsid w:val="008C5D04"/>
    <w:rsid w:val="008C6431"/>
    <w:rsid w:val="008C64D2"/>
    <w:rsid w:val="008D0064"/>
    <w:rsid w:val="008D02AD"/>
    <w:rsid w:val="008D0931"/>
    <w:rsid w:val="008D09AE"/>
    <w:rsid w:val="008D0DF3"/>
    <w:rsid w:val="008D2FD5"/>
    <w:rsid w:val="008D3515"/>
    <w:rsid w:val="008D42E2"/>
    <w:rsid w:val="008D44F7"/>
    <w:rsid w:val="008D4A59"/>
    <w:rsid w:val="008D4D2E"/>
    <w:rsid w:val="008D4EE6"/>
    <w:rsid w:val="008D5CFF"/>
    <w:rsid w:val="008D6257"/>
    <w:rsid w:val="008D6FF8"/>
    <w:rsid w:val="008D775A"/>
    <w:rsid w:val="008D779F"/>
    <w:rsid w:val="008D7943"/>
    <w:rsid w:val="008D7B22"/>
    <w:rsid w:val="008E00B0"/>
    <w:rsid w:val="008E08AC"/>
    <w:rsid w:val="008E13C0"/>
    <w:rsid w:val="008E1404"/>
    <w:rsid w:val="008E1CCC"/>
    <w:rsid w:val="008E1E68"/>
    <w:rsid w:val="008E27FA"/>
    <w:rsid w:val="008E308A"/>
    <w:rsid w:val="008E3382"/>
    <w:rsid w:val="008E365A"/>
    <w:rsid w:val="008E3689"/>
    <w:rsid w:val="008E3919"/>
    <w:rsid w:val="008E3AAB"/>
    <w:rsid w:val="008E41E8"/>
    <w:rsid w:val="008E4318"/>
    <w:rsid w:val="008E4510"/>
    <w:rsid w:val="008E6DEC"/>
    <w:rsid w:val="008E7086"/>
    <w:rsid w:val="008E71C7"/>
    <w:rsid w:val="008E7383"/>
    <w:rsid w:val="008F03B0"/>
    <w:rsid w:val="008F042F"/>
    <w:rsid w:val="008F0BAC"/>
    <w:rsid w:val="008F11B3"/>
    <w:rsid w:val="008F1BE1"/>
    <w:rsid w:val="008F1D48"/>
    <w:rsid w:val="008F20D8"/>
    <w:rsid w:val="008F270B"/>
    <w:rsid w:val="008F4D30"/>
    <w:rsid w:val="008F54F5"/>
    <w:rsid w:val="008F61CE"/>
    <w:rsid w:val="008F6253"/>
    <w:rsid w:val="008F6BE1"/>
    <w:rsid w:val="008F76B1"/>
    <w:rsid w:val="008F79AE"/>
    <w:rsid w:val="008F7CA2"/>
    <w:rsid w:val="00900ABA"/>
    <w:rsid w:val="00901B90"/>
    <w:rsid w:val="00901F30"/>
    <w:rsid w:val="00902EC2"/>
    <w:rsid w:val="0090322B"/>
    <w:rsid w:val="00904662"/>
    <w:rsid w:val="00905183"/>
    <w:rsid w:val="0090531C"/>
    <w:rsid w:val="0090582A"/>
    <w:rsid w:val="00905C40"/>
    <w:rsid w:val="00906075"/>
    <w:rsid w:val="009067C1"/>
    <w:rsid w:val="009069A5"/>
    <w:rsid w:val="00910DE0"/>
    <w:rsid w:val="00910F1D"/>
    <w:rsid w:val="00911498"/>
    <w:rsid w:val="009114CC"/>
    <w:rsid w:val="00912B7E"/>
    <w:rsid w:val="00912C9C"/>
    <w:rsid w:val="009134C6"/>
    <w:rsid w:val="009143C1"/>
    <w:rsid w:val="009144F5"/>
    <w:rsid w:val="00915A97"/>
    <w:rsid w:val="00917333"/>
    <w:rsid w:val="009173F1"/>
    <w:rsid w:val="00917465"/>
    <w:rsid w:val="00917960"/>
    <w:rsid w:val="0092004A"/>
    <w:rsid w:val="0092006A"/>
    <w:rsid w:val="00920134"/>
    <w:rsid w:val="009211B9"/>
    <w:rsid w:val="0092169D"/>
    <w:rsid w:val="00921814"/>
    <w:rsid w:val="00921966"/>
    <w:rsid w:val="00922327"/>
    <w:rsid w:val="00922371"/>
    <w:rsid w:val="0092273A"/>
    <w:rsid w:val="00922E62"/>
    <w:rsid w:val="00922EC1"/>
    <w:rsid w:val="00923307"/>
    <w:rsid w:val="009233CF"/>
    <w:rsid w:val="00923E35"/>
    <w:rsid w:val="00924BF5"/>
    <w:rsid w:val="009251C0"/>
    <w:rsid w:val="0092564D"/>
    <w:rsid w:val="00925AB8"/>
    <w:rsid w:val="00925B03"/>
    <w:rsid w:val="009260EC"/>
    <w:rsid w:val="0092674F"/>
    <w:rsid w:val="009273F7"/>
    <w:rsid w:val="00927A2D"/>
    <w:rsid w:val="00927FA1"/>
    <w:rsid w:val="00930BE4"/>
    <w:rsid w:val="00930CEF"/>
    <w:rsid w:val="00930EB2"/>
    <w:rsid w:val="00931193"/>
    <w:rsid w:val="00931A33"/>
    <w:rsid w:val="00932274"/>
    <w:rsid w:val="00932D5D"/>
    <w:rsid w:val="00932EE3"/>
    <w:rsid w:val="00933051"/>
    <w:rsid w:val="00933ABA"/>
    <w:rsid w:val="009346DF"/>
    <w:rsid w:val="0093546D"/>
    <w:rsid w:val="0093564B"/>
    <w:rsid w:val="00935CAD"/>
    <w:rsid w:val="00935ED2"/>
    <w:rsid w:val="00937DC7"/>
    <w:rsid w:val="00940E1F"/>
    <w:rsid w:val="00941017"/>
    <w:rsid w:val="00941037"/>
    <w:rsid w:val="00941193"/>
    <w:rsid w:val="00941C8B"/>
    <w:rsid w:val="00943108"/>
    <w:rsid w:val="00943594"/>
    <w:rsid w:val="009438FC"/>
    <w:rsid w:val="00943B5D"/>
    <w:rsid w:val="00943B6E"/>
    <w:rsid w:val="00943B7F"/>
    <w:rsid w:val="00944092"/>
    <w:rsid w:val="00944B22"/>
    <w:rsid w:val="00944DE7"/>
    <w:rsid w:val="00945052"/>
    <w:rsid w:val="009457A9"/>
    <w:rsid w:val="00945B7A"/>
    <w:rsid w:val="00945EC7"/>
    <w:rsid w:val="009463BF"/>
    <w:rsid w:val="009464D0"/>
    <w:rsid w:val="00946F5A"/>
    <w:rsid w:val="00946F96"/>
    <w:rsid w:val="00947129"/>
    <w:rsid w:val="00950198"/>
    <w:rsid w:val="009510E1"/>
    <w:rsid w:val="00951629"/>
    <w:rsid w:val="00953D4B"/>
    <w:rsid w:val="00954C20"/>
    <w:rsid w:val="00954C3F"/>
    <w:rsid w:val="00956A8F"/>
    <w:rsid w:val="00957F44"/>
    <w:rsid w:val="00960361"/>
    <w:rsid w:val="00960672"/>
    <w:rsid w:val="00960F87"/>
    <w:rsid w:val="0096113B"/>
    <w:rsid w:val="00961ACB"/>
    <w:rsid w:val="00961E0D"/>
    <w:rsid w:val="00962B98"/>
    <w:rsid w:val="00963032"/>
    <w:rsid w:val="009633CC"/>
    <w:rsid w:val="009639C7"/>
    <w:rsid w:val="00964CB5"/>
    <w:rsid w:val="009650AC"/>
    <w:rsid w:val="0096667F"/>
    <w:rsid w:val="0096737F"/>
    <w:rsid w:val="00967FD0"/>
    <w:rsid w:val="0097015D"/>
    <w:rsid w:val="0097023E"/>
    <w:rsid w:val="009711D5"/>
    <w:rsid w:val="009712C0"/>
    <w:rsid w:val="00971B32"/>
    <w:rsid w:val="009720B7"/>
    <w:rsid w:val="00972106"/>
    <w:rsid w:val="0097225A"/>
    <w:rsid w:val="0097238C"/>
    <w:rsid w:val="0097284E"/>
    <w:rsid w:val="0097314B"/>
    <w:rsid w:val="00973213"/>
    <w:rsid w:val="009734D8"/>
    <w:rsid w:val="00973630"/>
    <w:rsid w:val="00973803"/>
    <w:rsid w:val="0097478A"/>
    <w:rsid w:val="00974B2D"/>
    <w:rsid w:val="00975249"/>
    <w:rsid w:val="00975678"/>
    <w:rsid w:val="0097755A"/>
    <w:rsid w:val="0098055C"/>
    <w:rsid w:val="009812D2"/>
    <w:rsid w:val="00981713"/>
    <w:rsid w:val="0098181A"/>
    <w:rsid w:val="00982100"/>
    <w:rsid w:val="00982166"/>
    <w:rsid w:val="0098280B"/>
    <w:rsid w:val="009833F1"/>
    <w:rsid w:val="00983751"/>
    <w:rsid w:val="009838CD"/>
    <w:rsid w:val="00983CDF"/>
    <w:rsid w:val="009843CD"/>
    <w:rsid w:val="0098586E"/>
    <w:rsid w:val="00985B13"/>
    <w:rsid w:val="0098610D"/>
    <w:rsid w:val="00987E3C"/>
    <w:rsid w:val="009900E6"/>
    <w:rsid w:val="009906E3"/>
    <w:rsid w:val="00992A38"/>
    <w:rsid w:val="00992E6B"/>
    <w:rsid w:val="00993A4B"/>
    <w:rsid w:val="0099461F"/>
    <w:rsid w:val="0099462F"/>
    <w:rsid w:val="009948C8"/>
    <w:rsid w:val="0099577C"/>
    <w:rsid w:val="00996679"/>
    <w:rsid w:val="00997EDC"/>
    <w:rsid w:val="009A094F"/>
    <w:rsid w:val="009A1215"/>
    <w:rsid w:val="009A13AF"/>
    <w:rsid w:val="009A15B2"/>
    <w:rsid w:val="009A1903"/>
    <w:rsid w:val="009A1938"/>
    <w:rsid w:val="009A3282"/>
    <w:rsid w:val="009A3FAA"/>
    <w:rsid w:val="009A41A9"/>
    <w:rsid w:val="009A48DD"/>
    <w:rsid w:val="009A4F95"/>
    <w:rsid w:val="009A5E6A"/>
    <w:rsid w:val="009A62DE"/>
    <w:rsid w:val="009A6380"/>
    <w:rsid w:val="009A6776"/>
    <w:rsid w:val="009A6943"/>
    <w:rsid w:val="009A6987"/>
    <w:rsid w:val="009A74C7"/>
    <w:rsid w:val="009B0327"/>
    <w:rsid w:val="009B0638"/>
    <w:rsid w:val="009B0E15"/>
    <w:rsid w:val="009B14AB"/>
    <w:rsid w:val="009B1615"/>
    <w:rsid w:val="009B1881"/>
    <w:rsid w:val="009B1978"/>
    <w:rsid w:val="009B329C"/>
    <w:rsid w:val="009B4A39"/>
    <w:rsid w:val="009B53D7"/>
    <w:rsid w:val="009B5BB6"/>
    <w:rsid w:val="009B697E"/>
    <w:rsid w:val="009B6E96"/>
    <w:rsid w:val="009B71F7"/>
    <w:rsid w:val="009B72F8"/>
    <w:rsid w:val="009B7B1D"/>
    <w:rsid w:val="009C000D"/>
    <w:rsid w:val="009C0678"/>
    <w:rsid w:val="009C0BF3"/>
    <w:rsid w:val="009C1243"/>
    <w:rsid w:val="009C14C9"/>
    <w:rsid w:val="009C1569"/>
    <w:rsid w:val="009C19E4"/>
    <w:rsid w:val="009C1FF4"/>
    <w:rsid w:val="009C298A"/>
    <w:rsid w:val="009C3153"/>
    <w:rsid w:val="009C3371"/>
    <w:rsid w:val="009C3448"/>
    <w:rsid w:val="009C4A05"/>
    <w:rsid w:val="009C5B54"/>
    <w:rsid w:val="009C5BDA"/>
    <w:rsid w:val="009C5E68"/>
    <w:rsid w:val="009C63A4"/>
    <w:rsid w:val="009C663C"/>
    <w:rsid w:val="009C69A2"/>
    <w:rsid w:val="009C6D93"/>
    <w:rsid w:val="009C71B9"/>
    <w:rsid w:val="009C7DE7"/>
    <w:rsid w:val="009D17E7"/>
    <w:rsid w:val="009D194E"/>
    <w:rsid w:val="009D29F0"/>
    <w:rsid w:val="009D2CE4"/>
    <w:rsid w:val="009D2EFE"/>
    <w:rsid w:val="009D312A"/>
    <w:rsid w:val="009D3415"/>
    <w:rsid w:val="009D3E06"/>
    <w:rsid w:val="009D4310"/>
    <w:rsid w:val="009D50ED"/>
    <w:rsid w:val="009D5494"/>
    <w:rsid w:val="009D59A4"/>
    <w:rsid w:val="009D5A4F"/>
    <w:rsid w:val="009D5CB4"/>
    <w:rsid w:val="009D5F51"/>
    <w:rsid w:val="009D60E2"/>
    <w:rsid w:val="009D7B5A"/>
    <w:rsid w:val="009E14E7"/>
    <w:rsid w:val="009E171B"/>
    <w:rsid w:val="009E314E"/>
    <w:rsid w:val="009E356C"/>
    <w:rsid w:val="009E376C"/>
    <w:rsid w:val="009E4513"/>
    <w:rsid w:val="009E46B2"/>
    <w:rsid w:val="009E493B"/>
    <w:rsid w:val="009E4E46"/>
    <w:rsid w:val="009E527A"/>
    <w:rsid w:val="009E5B2D"/>
    <w:rsid w:val="009E6457"/>
    <w:rsid w:val="009E6A64"/>
    <w:rsid w:val="009E79A9"/>
    <w:rsid w:val="009E7C12"/>
    <w:rsid w:val="009E7D3C"/>
    <w:rsid w:val="009E7ECE"/>
    <w:rsid w:val="009F01FB"/>
    <w:rsid w:val="009F0ECC"/>
    <w:rsid w:val="009F140E"/>
    <w:rsid w:val="009F1427"/>
    <w:rsid w:val="009F1783"/>
    <w:rsid w:val="009F191F"/>
    <w:rsid w:val="009F1BFE"/>
    <w:rsid w:val="009F2C7A"/>
    <w:rsid w:val="009F2DD4"/>
    <w:rsid w:val="009F2FB6"/>
    <w:rsid w:val="009F32B1"/>
    <w:rsid w:val="009F43F9"/>
    <w:rsid w:val="009F4B54"/>
    <w:rsid w:val="009F4CEB"/>
    <w:rsid w:val="009F634B"/>
    <w:rsid w:val="009F6D12"/>
    <w:rsid w:val="009F796C"/>
    <w:rsid w:val="00A0062A"/>
    <w:rsid w:val="00A00943"/>
    <w:rsid w:val="00A00A42"/>
    <w:rsid w:val="00A00BD6"/>
    <w:rsid w:val="00A00C81"/>
    <w:rsid w:val="00A00FA9"/>
    <w:rsid w:val="00A01729"/>
    <w:rsid w:val="00A01BCB"/>
    <w:rsid w:val="00A021B2"/>
    <w:rsid w:val="00A02ED9"/>
    <w:rsid w:val="00A02FB6"/>
    <w:rsid w:val="00A034E3"/>
    <w:rsid w:val="00A04B95"/>
    <w:rsid w:val="00A06E10"/>
    <w:rsid w:val="00A07116"/>
    <w:rsid w:val="00A074FB"/>
    <w:rsid w:val="00A07D76"/>
    <w:rsid w:val="00A10121"/>
    <w:rsid w:val="00A106C3"/>
    <w:rsid w:val="00A10BE6"/>
    <w:rsid w:val="00A10F93"/>
    <w:rsid w:val="00A11164"/>
    <w:rsid w:val="00A111CF"/>
    <w:rsid w:val="00A11287"/>
    <w:rsid w:val="00A115D9"/>
    <w:rsid w:val="00A1164C"/>
    <w:rsid w:val="00A11A78"/>
    <w:rsid w:val="00A13A0A"/>
    <w:rsid w:val="00A13FF9"/>
    <w:rsid w:val="00A14ACB"/>
    <w:rsid w:val="00A1582C"/>
    <w:rsid w:val="00A15985"/>
    <w:rsid w:val="00A15D71"/>
    <w:rsid w:val="00A16250"/>
    <w:rsid w:val="00A1633F"/>
    <w:rsid w:val="00A1644C"/>
    <w:rsid w:val="00A16A53"/>
    <w:rsid w:val="00A16BED"/>
    <w:rsid w:val="00A1782E"/>
    <w:rsid w:val="00A17A25"/>
    <w:rsid w:val="00A216B2"/>
    <w:rsid w:val="00A2266C"/>
    <w:rsid w:val="00A228A8"/>
    <w:rsid w:val="00A22F13"/>
    <w:rsid w:val="00A2355A"/>
    <w:rsid w:val="00A2532A"/>
    <w:rsid w:val="00A25807"/>
    <w:rsid w:val="00A25CAE"/>
    <w:rsid w:val="00A267C8"/>
    <w:rsid w:val="00A274CD"/>
    <w:rsid w:val="00A2756B"/>
    <w:rsid w:val="00A27646"/>
    <w:rsid w:val="00A309AD"/>
    <w:rsid w:val="00A30AA2"/>
    <w:rsid w:val="00A3120D"/>
    <w:rsid w:val="00A317B4"/>
    <w:rsid w:val="00A31E45"/>
    <w:rsid w:val="00A32153"/>
    <w:rsid w:val="00A322A7"/>
    <w:rsid w:val="00A32325"/>
    <w:rsid w:val="00A331BB"/>
    <w:rsid w:val="00A33806"/>
    <w:rsid w:val="00A33FDC"/>
    <w:rsid w:val="00A34E14"/>
    <w:rsid w:val="00A350B8"/>
    <w:rsid w:val="00A359F2"/>
    <w:rsid w:val="00A36511"/>
    <w:rsid w:val="00A36B7B"/>
    <w:rsid w:val="00A37963"/>
    <w:rsid w:val="00A37C0D"/>
    <w:rsid w:val="00A40689"/>
    <w:rsid w:val="00A412C2"/>
    <w:rsid w:val="00A41738"/>
    <w:rsid w:val="00A41847"/>
    <w:rsid w:val="00A41BCC"/>
    <w:rsid w:val="00A41F3F"/>
    <w:rsid w:val="00A427B8"/>
    <w:rsid w:val="00A42AAA"/>
    <w:rsid w:val="00A4451B"/>
    <w:rsid w:val="00A44563"/>
    <w:rsid w:val="00A44D46"/>
    <w:rsid w:val="00A45525"/>
    <w:rsid w:val="00A46A18"/>
    <w:rsid w:val="00A46CF8"/>
    <w:rsid w:val="00A47A73"/>
    <w:rsid w:val="00A503A4"/>
    <w:rsid w:val="00A509C0"/>
    <w:rsid w:val="00A50EFD"/>
    <w:rsid w:val="00A51305"/>
    <w:rsid w:val="00A51429"/>
    <w:rsid w:val="00A51C28"/>
    <w:rsid w:val="00A53229"/>
    <w:rsid w:val="00A54A71"/>
    <w:rsid w:val="00A54AFE"/>
    <w:rsid w:val="00A54F9D"/>
    <w:rsid w:val="00A55104"/>
    <w:rsid w:val="00A55118"/>
    <w:rsid w:val="00A5520B"/>
    <w:rsid w:val="00A55222"/>
    <w:rsid w:val="00A5575A"/>
    <w:rsid w:val="00A5588A"/>
    <w:rsid w:val="00A57E5F"/>
    <w:rsid w:val="00A60481"/>
    <w:rsid w:val="00A606ED"/>
    <w:rsid w:val="00A622FD"/>
    <w:rsid w:val="00A6281B"/>
    <w:rsid w:val="00A62CB3"/>
    <w:rsid w:val="00A62E5E"/>
    <w:rsid w:val="00A64392"/>
    <w:rsid w:val="00A649E5"/>
    <w:rsid w:val="00A64AA9"/>
    <w:rsid w:val="00A64B96"/>
    <w:rsid w:val="00A65323"/>
    <w:rsid w:val="00A65ED0"/>
    <w:rsid w:val="00A66B3B"/>
    <w:rsid w:val="00A674AB"/>
    <w:rsid w:val="00A6777D"/>
    <w:rsid w:val="00A678C9"/>
    <w:rsid w:val="00A70231"/>
    <w:rsid w:val="00A70EB7"/>
    <w:rsid w:val="00A7205E"/>
    <w:rsid w:val="00A72EE1"/>
    <w:rsid w:val="00A730A6"/>
    <w:rsid w:val="00A73548"/>
    <w:rsid w:val="00A73890"/>
    <w:rsid w:val="00A73AA8"/>
    <w:rsid w:val="00A7401A"/>
    <w:rsid w:val="00A7493D"/>
    <w:rsid w:val="00A75D0E"/>
    <w:rsid w:val="00A76415"/>
    <w:rsid w:val="00A76A5A"/>
    <w:rsid w:val="00A77658"/>
    <w:rsid w:val="00A77B52"/>
    <w:rsid w:val="00A80367"/>
    <w:rsid w:val="00A81233"/>
    <w:rsid w:val="00A819B7"/>
    <w:rsid w:val="00A82CBF"/>
    <w:rsid w:val="00A8324B"/>
    <w:rsid w:val="00A839FF"/>
    <w:rsid w:val="00A83A2B"/>
    <w:rsid w:val="00A83E09"/>
    <w:rsid w:val="00A8441E"/>
    <w:rsid w:val="00A84579"/>
    <w:rsid w:val="00A85C17"/>
    <w:rsid w:val="00A860FB"/>
    <w:rsid w:val="00A86A4A"/>
    <w:rsid w:val="00A86C77"/>
    <w:rsid w:val="00A86EAF"/>
    <w:rsid w:val="00A877EB"/>
    <w:rsid w:val="00A878A6"/>
    <w:rsid w:val="00A87E15"/>
    <w:rsid w:val="00A90066"/>
    <w:rsid w:val="00A90FF2"/>
    <w:rsid w:val="00A913FA"/>
    <w:rsid w:val="00A91B11"/>
    <w:rsid w:val="00A91BA7"/>
    <w:rsid w:val="00A93253"/>
    <w:rsid w:val="00A93607"/>
    <w:rsid w:val="00A93FC2"/>
    <w:rsid w:val="00A948FD"/>
    <w:rsid w:val="00A94CB0"/>
    <w:rsid w:val="00A9511E"/>
    <w:rsid w:val="00A9542C"/>
    <w:rsid w:val="00A95CFF"/>
    <w:rsid w:val="00A962E7"/>
    <w:rsid w:val="00A9652E"/>
    <w:rsid w:val="00A96D7D"/>
    <w:rsid w:val="00A97FF5"/>
    <w:rsid w:val="00AA044C"/>
    <w:rsid w:val="00AA07C4"/>
    <w:rsid w:val="00AA0C4D"/>
    <w:rsid w:val="00AA0F28"/>
    <w:rsid w:val="00AA1493"/>
    <w:rsid w:val="00AA1E14"/>
    <w:rsid w:val="00AA22BB"/>
    <w:rsid w:val="00AA2368"/>
    <w:rsid w:val="00AA360B"/>
    <w:rsid w:val="00AA4240"/>
    <w:rsid w:val="00AA5297"/>
    <w:rsid w:val="00AA5537"/>
    <w:rsid w:val="00AA5CB1"/>
    <w:rsid w:val="00AA5D46"/>
    <w:rsid w:val="00AA5DE4"/>
    <w:rsid w:val="00AA601C"/>
    <w:rsid w:val="00AA619A"/>
    <w:rsid w:val="00AA6DB9"/>
    <w:rsid w:val="00AA7326"/>
    <w:rsid w:val="00AB07EC"/>
    <w:rsid w:val="00AB0D69"/>
    <w:rsid w:val="00AB1CD9"/>
    <w:rsid w:val="00AB2E0C"/>
    <w:rsid w:val="00AB2E58"/>
    <w:rsid w:val="00AB473B"/>
    <w:rsid w:val="00AB58E3"/>
    <w:rsid w:val="00AB5E59"/>
    <w:rsid w:val="00AB62CD"/>
    <w:rsid w:val="00AB755C"/>
    <w:rsid w:val="00AC1411"/>
    <w:rsid w:val="00AC21FB"/>
    <w:rsid w:val="00AC34A0"/>
    <w:rsid w:val="00AC4827"/>
    <w:rsid w:val="00AC5C4A"/>
    <w:rsid w:val="00AC5F3B"/>
    <w:rsid w:val="00AC5F43"/>
    <w:rsid w:val="00AC629D"/>
    <w:rsid w:val="00AC6F11"/>
    <w:rsid w:val="00AC7227"/>
    <w:rsid w:val="00AC78DA"/>
    <w:rsid w:val="00AC7C05"/>
    <w:rsid w:val="00AC7F7E"/>
    <w:rsid w:val="00AD04E5"/>
    <w:rsid w:val="00AD0D9B"/>
    <w:rsid w:val="00AD1056"/>
    <w:rsid w:val="00AD1072"/>
    <w:rsid w:val="00AD1711"/>
    <w:rsid w:val="00AD1764"/>
    <w:rsid w:val="00AD216E"/>
    <w:rsid w:val="00AD2499"/>
    <w:rsid w:val="00AD312A"/>
    <w:rsid w:val="00AD325F"/>
    <w:rsid w:val="00AD3341"/>
    <w:rsid w:val="00AD3391"/>
    <w:rsid w:val="00AD36FE"/>
    <w:rsid w:val="00AD4198"/>
    <w:rsid w:val="00AD46AC"/>
    <w:rsid w:val="00AD4ACA"/>
    <w:rsid w:val="00AD526C"/>
    <w:rsid w:val="00AD6A0B"/>
    <w:rsid w:val="00AD6B6D"/>
    <w:rsid w:val="00AD739D"/>
    <w:rsid w:val="00AD7DFF"/>
    <w:rsid w:val="00AE01F3"/>
    <w:rsid w:val="00AE0ED5"/>
    <w:rsid w:val="00AE1AA2"/>
    <w:rsid w:val="00AE30B8"/>
    <w:rsid w:val="00AE33B0"/>
    <w:rsid w:val="00AE3DED"/>
    <w:rsid w:val="00AE4865"/>
    <w:rsid w:val="00AE5250"/>
    <w:rsid w:val="00AE5540"/>
    <w:rsid w:val="00AE6EE6"/>
    <w:rsid w:val="00AE756F"/>
    <w:rsid w:val="00AF0CF1"/>
    <w:rsid w:val="00AF1341"/>
    <w:rsid w:val="00AF29D4"/>
    <w:rsid w:val="00AF2FAD"/>
    <w:rsid w:val="00AF324B"/>
    <w:rsid w:val="00AF3D1A"/>
    <w:rsid w:val="00AF41DD"/>
    <w:rsid w:val="00AF42C3"/>
    <w:rsid w:val="00AF4C3F"/>
    <w:rsid w:val="00AF4D5E"/>
    <w:rsid w:val="00AF59FB"/>
    <w:rsid w:val="00AF6F30"/>
    <w:rsid w:val="00B000C3"/>
    <w:rsid w:val="00B00581"/>
    <w:rsid w:val="00B00D4D"/>
    <w:rsid w:val="00B012A7"/>
    <w:rsid w:val="00B01D0C"/>
    <w:rsid w:val="00B02936"/>
    <w:rsid w:val="00B02D8A"/>
    <w:rsid w:val="00B0351E"/>
    <w:rsid w:val="00B04086"/>
    <w:rsid w:val="00B040CB"/>
    <w:rsid w:val="00B045C5"/>
    <w:rsid w:val="00B047B7"/>
    <w:rsid w:val="00B04938"/>
    <w:rsid w:val="00B04963"/>
    <w:rsid w:val="00B050A1"/>
    <w:rsid w:val="00B05243"/>
    <w:rsid w:val="00B054EA"/>
    <w:rsid w:val="00B056D6"/>
    <w:rsid w:val="00B05A06"/>
    <w:rsid w:val="00B05D4F"/>
    <w:rsid w:val="00B06453"/>
    <w:rsid w:val="00B06E9C"/>
    <w:rsid w:val="00B07699"/>
    <w:rsid w:val="00B07E15"/>
    <w:rsid w:val="00B114CD"/>
    <w:rsid w:val="00B11931"/>
    <w:rsid w:val="00B11D13"/>
    <w:rsid w:val="00B126D0"/>
    <w:rsid w:val="00B12D5F"/>
    <w:rsid w:val="00B130F1"/>
    <w:rsid w:val="00B130F7"/>
    <w:rsid w:val="00B13AAA"/>
    <w:rsid w:val="00B13FE5"/>
    <w:rsid w:val="00B1568F"/>
    <w:rsid w:val="00B1643D"/>
    <w:rsid w:val="00B166F7"/>
    <w:rsid w:val="00B16B4D"/>
    <w:rsid w:val="00B172D1"/>
    <w:rsid w:val="00B1739C"/>
    <w:rsid w:val="00B1784C"/>
    <w:rsid w:val="00B17881"/>
    <w:rsid w:val="00B20287"/>
    <w:rsid w:val="00B20589"/>
    <w:rsid w:val="00B21780"/>
    <w:rsid w:val="00B21D08"/>
    <w:rsid w:val="00B22CBD"/>
    <w:rsid w:val="00B22F60"/>
    <w:rsid w:val="00B23F83"/>
    <w:rsid w:val="00B24764"/>
    <w:rsid w:val="00B2558C"/>
    <w:rsid w:val="00B25649"/>
    <w:rsid w:val="00B25DCD"/>
    <w:rsid w:val="00B26408"/>
    <w:rsid w:val="00B30392"/>
    <w:rsid w:val="00B308CE"/>
    <w:rsid w:val="00B30F52"/>
    <w:rsid w:val="00B31C31"/>
    <w:rsid w:val="00B32079"/>
    <w:rsid w:val="00B320C6"/>
    <w:rsid w:val="00B32778"/>
    <w:rsid w:val="00B32FE5"/>
    <w:rsid w:val="00B3301E"/>
    <w:rsid w:val="00B34BFC"/>
    <w:rsid w:val="00B3523A"/>
    <w:rsid w:val="00B35AB9"/>
    <w:rsid w:val="00B3641A"/>
    <w:rsid w:val="00B36DA6"/>
    <w:rsid w:val="00B36E01"/>
    <w:rsid w:val="00B3736A"/>
    <w:rsid w:val="00B3756A"/>
    <w:rsid w:val="00B37658"/>
    <w:rsid w:val="00B3772F"/>
    <w:rsid w:val="00B37AC5"/>
    <w:rsid w:val="00B40BBA"/>
    <w:rsid w:val="00B41D11"/>
    <w:rsid w:val="00B4274A"/>
    <w:rsid w:val="00B42FC0"/>
    <w:rsid w:val="00B44332"/>
    <w:rsid w:val="00B44B9D"/>
    <w:rsid w:val="00B44E41"/>
    <w:rsid w:val="00B4579C"/>
    <w:rsid w:val="00B461CA"/>
    <w:rsid w:val="00B47327"/>
    <w:rsid w:val="00B475CE"/>
    <w:rsid w:val="00B4788B"/>
    <w:rsid w:val="00B47CE4"/>
    <w:rsid w:val="00B50099"/>
    <w:rsid w:val="00B50730"/>
    <w:rsid w:val="00B507C6"/>
    <w:rsid w:val="00B51DEE"/>
    <w:rsid w:val="00B52548"/>
    <w:rsid w:val="00B53954"/>
    <w:rsid w:val="00B53E60"/>
    <w:rsid w:val="00B53EA5"/>
    <w:rsid w:val="00B540B0"/>
    <w:rsid w:val="00B54A90"/>
    <w:rsid w:val="00B55965"/>
    <w:rsid w:val="00B574F8"/>
    <w:rsid w:val="00B57C81"/>
    <w:rsid w:val="00B602D6"/>
    <w:rsid w:val="00B6186C"/>
    <w:rsid w:val="00B61C44"/>
    <w:rsid w:val="00B624C2"/>
    <w:rsid w:val="00B63509"/>
    <w:rsid w:val="00B64496"/>
    <w:rsid w:val="00B646F4"/>
    <w:rsid w:val="00B649CE"/>
    <w:rsid w:val="00B64A5C"/>
    <w:rsid w:val="00B64E4A"/>
    <w:rsid w:val="00B64F94"/>
    <w:rsid w:val="00B65558"/>
    <w:rsid w:val="00B659C9"/>
    <w:rsid w:val="00B6607D"/>
    <w:rsid w:val="00B6613D"/>
    <w:rsid w:val="00B66888"/>
    <w:rsid w:val="00B67148"/>
    <w:rsid w:val="00B6758E"/>
    <w:rsid w:val="00B7006B"/>
    <w:rsid w:val="00B704AF"/>
    <w:rsid w:val="00B7076B"/>
    <w:rsid w:val="00B7094B"/>
    <w:rsid w:val="00B70EB5"/>
    <w:rsid w:val="00B716DD"/>
    <w:rsid w:val="00B71AFA"/>
    <w:rsid w:val="00B724C5"/>
    <w:rsid w:val="00B736F1"/>
    <w:rsid w:val="00B73706"/>
    <w:rsid w:val="00B74425"/>
    <w:rsid w:val="00B753F7"/>
    <w:rsid w:val="00B75BA9"/>
    <w:rsid w:val="00B760A1"/>
    <w:rsid w:val="00B764AE"/>
    <w:rsid w:val="00B80471"/>
    <w:rsid w:val="00B80C5B"/>
    <w:rsid w:val="00B81D3B"/>
    <w:rsid w:val="00B83370"/>
    <w:rsid w:val="00B837B2"/>
    <w:rsid w:val="00B8431B"/>
    <w:rsid w:val="00B84C93"/>
    <w:rsid w:val="00B84E89"/>
    <w:rsid w:val="00B850A0"/>
    <w:rsid w:val="00B85319"/>
    <w:rsid w:val="00B85BC7"/>
    <w:rsid w:val="00B863CA"/>
    <w:rsid w:val="00B86864"/>
    <w:rsid w:val="00B8686D"/>
    <w:rsid w:val="00B87DAC"/>
    <w:rsid w:val="00B90FCF"/>
    <w:rsid w:val="00B915A1"/>
    <w:rsid w:val="00B915C4"/>
    <w:rsid w:val="00B91A69"/>
    <w:rsid w:val="00B91F31"/>
    <w:rsid w:val="00B92783"/>
    <w:rsid w:val="00B92E35"/>
    <w:rsid w:val="00B93991"/>
    <w:rsid w:val="00B93D3C"/>
    <w:rsid w:val="00B94158"/>
    <w:rsid w:val="00B94BE9"/>
    <w:rsid w:val="00B95007"/>
    <w:rsid w:val="00B95081"/>
    <w:rsid w:val="00B96219"/>
    <w:rsid w:val="00B9678D"/>
    <w:rsid w:val="00B976EC"/>
    <w:rsid w:val="00B97BB4"/>
    <w:rsid w:val="00BA062D"/>
    <w:rsid w:val="00BA09DB"/>
    <w:rsid w:val="00BA0AF8"/>
    <w:rsid w:val="00BA0E69"/>
    <w:rsid w:val="00BA2149"/>
    <w:rsid w:val="00BA23BF"/>
    <w:rsid w:val="00BA2B60"/>
    <w:rsid w:val="00BA2C19"/>
    <w:rsid w:val="00BA3440"/>
    <w:rsid w:val="00BA349B"/>
    <w:rsid w:val="00BA368F"/>
    <w:rsid w:val="00BA43C7"/>
    <w:rsid w:val="00BA5A91"/>
    <w:rsid w:val="00BA683A"/>
    <w:rsid w:val="00BA756C"/>
    <w:rsid w:val="00BA7914"/>
    <w:rsid w:val="00BB0C08"/>
    <w:rsid w:val="00BB1124"/>
    <w:rsid w:val="00BB1485"/>
    <w:rsid w:val="00BB18CA"/>
    <w:rsid w:val="00BB1B5E"/>
    <w:rsid w:val="00BB2077"/>
    <w:rsid w:val="00BB291D"/>
    <w:rsid w:val="00BB2D55"/>
    <w:rsid w:val="00BB451F"/>
    <w:rsid w:val="00BB4633"/>
    <w:rsid w:val="00BB6039"/>
    <w:rsid w:val="00BB665F"/>
    <w:rsid w:val="00BB6A75"/>
    <w:rsid w:val="00BB6DE9"/>
    <w:rsid w:val="00BB6FFD"/>
    <w:rsid w:val="00BB75F7"/>
    <w:rsid w:val="00BC07F2"/>
    <w:rsid w:val="00BC1024"/>
    <w:rsid w:val="00BC118F"/>
    <w:rsid w:val="00BC1997"/>
    <w:rsid w:val="00BC1A98"/>
    <w:rsid w:val="00BC1C91"/>
    <w:rsid w:val="00BC1D1D"/>
    <w:rsid w:val="00BC2F27"/>
    <w:rsid w:val="00BC35D1"/>
    <w:rsid w:val="00BC43A0"/>
    <w:rsid w:val="00BC52A2"/>
    <w:rsid w:val="00BC52CB"/>
    <w:rsid w:val="00BC67E1"/>
    <w:rsid w:val="00BC73E9"/>
    <w:rsid w:val="00BD0252"/>
    <w:rsid w:val="00BD0289"/>
    <w:rsid w:val="00BD060A"/>
    <w:rsid w:val="00BD0F97"/>
    <w:rsid w:val="00BD120A"/>
    <w:rsid w:val="00BD129D"/>
    <w:rsid w:val="00BD1312"/>
    <w:rsid w:val="00BD1B0D"/>
    <w:rsid w:val="00BD262A"/>
    <w:rsid w:val="00BD2B3D"/>
    <w:rsid w:val="00BD2B5F"/>
    <w:rsid w:val="00BD2C9F"/>
    <w:rsid w:val="00BD2EB8"/>
    <w:rsid w:val="00BD34BD"/>
    <w:rsid w:val="00BD3F9D"/>
    <w:rsid w:val="00BD43CF"/>
    <w:rsid w:val="00BD4605"/>
    <w:rsid w:val="00BD4A75"/>
    <w:rsid w:val="00BD4FB3"/>
    <w:rsid w:val="00BD61E7"/>
    <w:rsid w:val="00BD6259"/>
    <w:rsid w:val="00BD6309"/>
    <w:rsid w:val="00BD64A2"/>
    <w:rsid w:val="00BD6CDE"/>
    <w:rsid w:val="00BE04F5"/>
    <w:rsid w:val="00BE0907"/>
    <w:rsid w:val="00BE0ACE"/>
    <w:rsid w:val="00BE0FAC"/>
    <w:rsid w:val="00BE1465"/>
    <w:rsid w:val="00BE2201"/>
    <w:rsid w:val="00BE2495"/>
    <w:rsid w:val="00BE299F"/>
    <w:rsid w:val="00BE2DBD"/>
    <w:rsid w:val="00BE2ED1"/>
    <w:rsid w:val="00BE36F1"/>
    <w:rsid w:val="00BE3848"/>
    <w:rsid w:val="00BE41D9"/>
    <w:rsid w:val="00BE41E5"/>
    <w:rsid w:val="00BE53F3"/>
    <w:rsid w:val="00BE56BE"/>
    <w:rsid w:val="00BE6D8F"/>
    <w:rsid w:val="00BF01E2"/>
    <w:rsid w:val="00BF0A4F"/>
    <w:rsid w:val="00BF0AE2"/>
    <w:rsid w:val="00BF174F"/>
    <w:rsid w:val="00BF208F"/>
    <w:rsid w:val="00BF2A74"/>
    <w:rsid w:val="00BF2D47"/>
    <w:rsid w:val="00BF2E85"/>
    <w:rsid w:val="00BF326F"/>
    <w:rsid w:val="00BF388F"/>
    <w:rsid w:val="00BF3C5C"/>
    <w:rsid w:val="00BF432A"/>
    <w:rsid w:val="00BF4DE6"/>
    <w:rsid w:val="00BF58AF"/>
    <w:rsid w:val="00BF5B2D"/>
    <w:rsid w:val="00BF6127"/>
    <w:rsid w:val="00BF65C4"/>
    <w:rsid w:val="00BF6863"/>
    <w:rsid w:val="00BF6B08"/>
    <w:rsid w:val="00BF7641"/>
    <w:rsid w:val="00BF7A4D"/>
    <w:rsid w:val="00BF7B64"/>
    <w:rsid w:val="00C002AD"/>
    <w:rsid w:val="00C00384"/>
    <w:rsid w:val="00C0075D"/>
    <w:rsid w:val="00C0119E"/>
    <w:rsid w:val="00C015E0"/>
    <w:rsid w:val="00C01F0D"/>
    <w:rsid w:val="00C02881"/>
    <w:rsid w:val="00C03969"/>
    <w:rsid w:val="00C03FC5"/>
    <w:rsid w:val="00C041C1"/>
    <w:rsid w:val="00C042B9"/>
    <w:rsid w:val="00C05B48"/>
    <w:rsid w:val="00C05E30"/>
    <w:rsid w:val="00C06688"/>
    <w:rsid w:val="00C078E8"/>
    <w:rsid w:val="00C07945"/>
    <w:rsid w:val="00C07A41"/>
    <w:rsid w:val="00C11B70"/>
    <w:rsid w:val="00C12CA4"/>
    <w:rsid w:val="00C137F7"/>
    <w:rsid w:val="00C145B3"/>
    <w:rsid w:val="00C15276"/>
    <w:rsid w:val="00C15B97"/>
    <w:rsid w:val="00C16197"/>
    <w:rsid w:val="00C1680C"/>
    <w:rsid w:val="00C1714A"/>
    <w:rsid w:val="00C17AB9"/>
    <w:rsid w:val="00C17C33"/>
    <w:rsid w:val="00C17E83"/>
    <w:rsid w:val="00C17F5E"/>
    <w:rsid w:val="00C2140E"/>
    <w:rsid w:val="00C2203D"/>
    <w:rsid w:val="00C22924"/>
    <w:rsid w:val="00C229E6"/>
    <w:rsid w:val="00C22D99"/>
    <w:rsid w:val="00C23634"/>
    <w:rsid w:val="00C237CB"/>
    <w:rsid w:val="00C23AA1"/>
    <w:rsid w:val="00C24377"/>
    <w:rsid w:val="00C245A1"/>
    <w:rsid w:val="00C2468F"/>
    <w:rsid w:val="00C24A23"/>
    <w:rsid w:val="00C25169"/>
    <w:rsid w:val="00C271DF"/>
    <w:rsid w:val="00C30299"/>
    <w:rsid w:val="00C304DF"/>
    <w:rsid w:val="00C306C6"/>
    <w:rsid w:val="00C30CA8"/>
    <w:rsid w:val="00C31713"/>
    <w:rsid w:val="00C3201D"/>
    <w:rsid w:val="00C33A4B"/>
    <w:rsid w:val="00C33DB3"/>
    <w:rsid w:val="00C33DF2"/>
    <w:rsid w:val="00C3557D"/>
    <w:rsid w:val="00C35871"/>
    <w:rsid w:val="00C362FF"/>
    <w:rsid w:val="00C36899"/>
    <w:rsid w:val="00C36F5D"/>
    <w:rsid w:val="00C373B3"/>
    <w:rsid w:val="00C400F4"/>
    <w:rsid w:val="00C4028E"/>
    <w:rsid w:val="00C40B39"/>
    <w:rsid w:val="00C40CF4"/>
    <w:rsid w:val="00C411B3"/>
    <w:rsid w:val="00C424C0"/>
    <w:rsid w:val="00C4326C"/>
    <w:rsid w:val="00C44495"/>
    <w:rsid w:val="00C44503"/>
    <w:rsid w:val="00C445FD"/>
    <w:rsid w:val="00C4461F"/>
    <w:rsid w:val="00C44B02"/>
    <w:rsid w:val="00C44B4A"/>
    <w:rsid w:val="00C44D72"/>
    <w:rsid w:val="00C4537A"/>
    <w:rsid w:val="00C45470"/>
    <w:rsid w:val="00C45AE0"/>
    <w:rsid w:val="00C45DF0"/>
    <w:rsid w:val="00C460B9"/>
    <w:rsid w:val="00C4651D"/>
    <w:rsid w:val="00C46FD8"/>
    <w:rsid w:val="00C47353"/>
    <w:rsid w:val="00C47A3D"/>
    <w:rsid w:val="00C47BFB"/>
    <w:rsid w:val="00C50DD3"/>
    <w:rsid w:val="00C51073"/>
    <w:rsid w:val="00C51311"/>
    <w:rsid w:val="00C52F5E"/>
    <w:rsid w:val="00C52FB6"/>
    <w:rsid w:val="00C53366"/>
    <w:rsid w:val="00C5452E"/>
    <w:rsid w:val="00C5470C"/>
    <w:rsid w:val="00C552B3"/>
    <w:rsid w:val="00C55C97"/>
    <w:rsid w:val="00C55FCB"/>
    <w:rsid w:val="00C568E1"/>
    <w:rsid w:val="00C568FD"/>
    <w:rsid w:val="00C5741F"/>
    <w:rsid w:val="00C57D11"/>
    <w:rsid w:val="00C57E6E"/>
    <w:rsid w:val="00C57FC4"/>
    <w:rsid w:val="00C60342"/>
    <w:rsid w:val="00C60352"/>
    <w:rsid w:val="00C607A9"/>
    <w:rsid w:val="00C61A81"/>
    <w:rsid w:val="00C61EA9"/>
    <w:rsid w:val="00C62026"/>
    <w:rsid w:val="00C62A7F"/>
    <w:rsid w:val="00C62D82"/>
    <w:rsid w:val="00C6492D"/>
    <w:rsid w:val="00C64B1D"/>
    <w:rsid w:val="00C6555D"/>
    <w:rsid w:val="00C66733"/>
    <w:rsid w:val="00C70875"/>
    <w:rsid w:val="00C70E8B"/>
    <w:rsid w:val="00C71328"/>
    <w:rsid w:val="00C71984"/>
    <w:rsid w:val="00C71F7D"/>
    <w:rsid w:val="00C73BCA"/>
    <w:rsid w:val="00C73DA9"/>
    <w:rsid w:val="00C74EC2"/>
    <w:rsid w:val="00C75335"/>
    <w:rsid w:val="00C75667"/>
    <w:rsid w:val="00C76227"/>
    <w:rsid w:val="00C76505"/>
    <w:rsid w:val="00C766C5"/>
    <w:rsid w:val="00C77005"/>
    <w:rsid w:val="00C770B6"/>
    <w:rsid w:val="00C80C86"/>
    <w:rsid w:val="00C80D87"/>
    <w:rsid w:val="00C8199A"/>
    <w:rsid w:val="00C829C0"/>
    <w:rsid w:val="00C82A56"/>
    <w:rsid w:val="00C83185"/>
    <w:rsid w:val="00C83389"/>
    <w:rsid w:val="00C83AE2"/>
    <w:rsid w:val="00C83BBC"/>
    <w:rsid w:val="00C8428D"/>
    <w:rsid w:val="00C84CE4"/>
    <w:rsid w:val="00C85115"/>
    <w:rsid w:val="00C85126"/>
    <w:rsid w:val="00C85740"/>
    <w:rsid w:val="00C85F4A"/>
    <w:rsid w:val="00C87B4F"/>
    <w:rsid w:val="00C906DE"/>
    <w:rsid w:val="00C9117F"/>
    <w:rsid w:val="00C91C57"/>
    <w:rsid w:val="00C91D4B"/>
    <w:rsid w:val="00C91F36"/>
    <w:rsid w:val="00C92010"/>
    <w:rsid w:val="00C92993"/>
    <w:rsid w:val="00C92BF6"/>
    <w:rsid w:val="00C935DE"/>
    <w:rsid w:val="00C941E7"/>
    <w:rsid w:val="00C94762"/>
    <w:rsid w:val="00C94F98"/>
    <w:rsid w:val="00C952E7"/>
    <w:rsid w:val="00C95585"/>
    <w:rsid w:val="00C95AD1"/>
    <w:rsid w:val="00C95DB5"/>
    <w:rsid w:val="00C96144"/>
    <w:rsid w:val="00C97D0B"/>
    <w:rsid w:val="00C97DB4"/>
    <w:rsid w:val="00C97F62"/>
    <w:rsid w:val="00CA0970"/>
    <w:rsid w:val="00CA1FC4"/>
    <w:rsid w:val="00CA20FB"/>
    <w:rsid w:val="00CA3CDC"/>
    <w:rsid w:val="00CA4046"/>
    <w:rsid w:val="00CA5C85"/>
    <w:rsid w:val="00CA6413"/>
    <w:rsid w:val="00CA6DA1"/>
    <w:rsid w:val="00CA6DE5"/>
    <w:rsid w:val="00CA723A"/>
    <w:rsid w:val="00CA7AAD"/>
    <w:rsid w:val="00CA7D31"/>
    <w:rsid w:val="00CB02B7"/>
    <w:rsid w:val="00CB0397"/>
    <w:rsid w:val="00CB0458"/>
    <w:rsid w:val="00CB10DF"/>
    <w:rsid w:val="00CB13D1"/>
    <w:rsid w:val="00CB140B"/>
    <w:rsid w:val="00CB1551"/>
    <w:rsid w:val="00CB197E"/>
    <w:rsid w:val="00CB1D8D"/>
    <w:rsid w:val="00CB23B9"/>
    <w:rsid w:val="00CB296F"/>
    <w:rsid w:val="00CB3286"/>
    <w:rsid w:val="00CB4BBD"/>
    <w:rsid w:val="00CB4D85"/>
    <w:rsid w:val="00CB56F5"/>
    <w:rsid w:val="00CB5AC7"/>
    <w:rsid w:val="00CB5B3E"/>
    <w:rsid w:val="00CB6C5D"/>
    <w:rsid w:val="00CB7254"/>
    <w:rsid w:val="00CB78BD"/>
    <w:rsid w:val="00CC0A43"/>
    <w:rsid w:val="00CC0EB1"/>
    <w:rsid w:val="00CC1961"/>
    <w:rsid w:val="00CC24BA"/>
    <w:rsid w:val="00CC2776"/>
    <w:rsid w:val="00CC3919"/>
    <w:rsid w:val="00CC3D7D"/>
    <w:rsid w:val="00CC3FB7"/>
    <w:rsid w:val="00CC405D"/>
    <w:rsid w:val="00CC42AE"/>
    <w:rsid w:val="00CC4AA4"/>
    <w:rsid w:val="00CC4C6F"/>
    <w:rsid w:val="00CC5039"/>
    <w:rsid w:val="00CC68AC"/>
    <w:rsid w:val="00CC7968"/>
    <w:rsid w:val="00CC7B9F"/>
    <w:rsid w:val="00CC7E32"/>
    <w:rsid w:val="00CD0C10"/>
    <w:rsid w:val="00CD1F1E"/>
    <w:rsid w:val="00CD25E3"/>
    <w:rsid w:val="00CD272C"/>
    <w:rsid w:val="00CD2D1F"/>
    <w:rsid w:val="00CD391C"/>
    <w:rsid w:val="00CD46A9"/>
    <w:rsid w:val="00CD6C34"/>
    <w:rsid w:val="00CD6FE1"/>
    <w:rsid w:val="00CD7491"/>
    <w:rsid w:val="00CD74E6"/>
    <w:rsid w:val="00CE0C6D"/>
    <w:rsid w:val="00CE0E55"/>
    <w:rsid w:val="00CE1032"/>
    <w:rsid w:val="00CE13F1"/>
    <w:rsid w:val="00CE1668"/>
    <w:rsid w:val="00CE1BDC"/>
    <w:rsid w:val="00CE29E7"/>
    <w:rsid w:val="00CE30AE"/>
    <w:rsid w:val="00CE3888"/>
    <w:rsid w:val="00CE3FD3"/>
    <w:rsid w:val="00CE49B2"/>
    <w:rsid w:val="00CE5619"/>
    <w:rsid w:val="00CE5659"/>
    <w:rsid w:val="00CE56CD"/>
    <w:rsid w:val="00CE5C9B"/>
    <w:rsid w:val="00CE627A"/>
    <w:rsid w:val="00CE6647"/>
    <w:rsid w:val="00CE6706"/>
    <w:rsid w:val="00CE6A50"/>
    <w:rsid w:val="00CE70E7"/>
    <w:rsid w:val="00CE7504"/>
    <w:rsid w:val="00CE78DF"/>
    <w:rsid w:val="00CF2FC6"/>
    <w:rsid w:val="00CF313A"/>
    <w:rsid w:val="00CF3E19"/>
    <w:rsid w:val="00CF41C1"/>
    <w:rsid w:val="00CF4B35"/>
    <w:rsid w:val="00CF5099"/>
    <w:rsid w:val="00CF5D39"/>
    <w:rsid w:val="00CF6230"/>
    <w:rsid w:val="00CF7AA1"/>
    <w:rsid w:val="00D0046A"/>
    <w:rsid w:val="00D00616"/>
    <w:rsid w:val="00D0237A"/>
    <w:rsid w:val="00D02FC9"/>
    <w:rsid w:val="00D048C6"/>
    <w:rsid w:val="00D05863"/>
    <w:rsid w:val="00D05C9D"/>
    <w:rsid w:val="00D060E2"/>
    <w:rsid w:val="00D07ADD"/>
    <w:rsid w:val="00D1128A"/>
    <w:rsid w:val="00D11EAC"/>
    <w:rsid w:val="00D126D8"/>
    <w:rsid w:val="00D12A29"/>
    <w:rsid w:val="00D13D85"/>
    <w:rsid w:val="00D145E8"/>
    <w:rsid w:val="00D15071"/>
    <w:rsid w:val="00D16080"/>
    <w:rsid w:val="00D161A0"/>
    <w:rsid w:val="00D1683F"/>
    <w:rsid w:val="00D17104"/>
    <w:rsid w:val="00D1777D"/>
    <w:rsid w:val="00D215FB"/>
    <w:rsid w:val="00D21747"/>
    <w:rsid w:val="00D218EA"/>
    <w:rsid w:val="00D229C9"/>
    <w:rsid w:val="00D24C93"/>
    <w:rsid w:val="00D252F3"/>
    <w:rsid w:val="00D25723"/>
    <w:rsid w:val="00D27907"/>
    <w:rsid w:val="00D300FA"/>
    <w:rsid w:val="00D300FC"/>
    <w:rsid w:val="00D30363"/>
    <w:rsid w:val="00D3191F"/>
    <w:rsid w:val="00D31DC8"/>
    <w:rsid w:val="00D328B4"/>
    <w:rsid w:val="00D32C46"/>
    <w:rsid w:val="00D32DD6"/>
    <w:rsid w:val="00D33010"/>
    <w:rsid w:val="00D332E5"/>
    <w:rsid w:val="00D34092"/>
    <w:rsid w:val="00D3416A"/>
    <w:rsid w:val="00D345CF"/>
    <w:rsid w:val="00D35184"/>
    <w:rsid w:val="00D3535D"/>
    <w:rsid w:val="00D36395"/>
    <w:rsid w:val="00D363B6"/>
    <w:rsid w:val="00D366FF"/>
    <w:rsid w:val="00D36A99"/>
    <w:rsid w:val="00D36AFD"/>
    <w:rsid w:val="00D36CB2"/>
    <w:rsid w:val="00D4088F"/>
    <w:rsid w:val="00D40D87"/>
    <w:rsid w:val="00D4138E"/>
    <w:rsid w:val="00D41CA6"/>
    <w:rsid w:val="00D43563"/>
    <w:rsid w:val="00D43C77"/>
    <w:rsid w:val="00D43FA8"/>
    <w:rsid w:val="00D44147"/>
    <w:rsid w:val="00D463DC"/>
    <w:rsid w:val="00D472D2"/>
    <w:rsid w:val="00D500E8"/>
    <w:rsid w:val="00D503C4"/>
    <w:rsid w:val="00D5077A"/>
    <w:rsid w:val="00D537A6"/>
    <w:rsid w:val="00D5460E"/>
    <w:rsid w:val="00D5499B"/>
    <w:rsid w:val="00D55384"/>
    <w:rsid w:val="00D556E9"/>
    <w:rsid w:val="00D563FE"/>
    <w:rsid w:val="00D57D25"/>
    <w:rsid w:val="00D603D6"/>
    <w:rsid w:val="00D60629"/>
    <w:rsid w:val="00D60B47"/>
    <w:rsid w:val="00D6280B"/>
    <w:rsid w:val="00D62873"/>
    <w:rsid w:val="00D633E1"/>
    <w:rsid w:val="00D634D2"/>
    <w:rsid w:val="00D63575"/>
    <w:rsid w:val="00D63DC4"/>
    <w:rsid w:val="00D64FED"/>
    <w:rsid w:val="00D6561D"/>
    <w:rsid w:val="00D65F1E"/>
    <w:rsid w:val="00D66251"/>
    <w:rsid w:val="00D66FA5"/>
    <w:rsid w:val="00D6767A"/>
    <w:rsid w:val="00D70110"/>
    <w:rsid w:val="00D7041B"/>
    <w:rsid w:val="00D706A2"/>
    <w:rsid w:val="00D709E4"/>
    <w:rsid w:val="00D70F67"/>
    <w:rsid w:val="00D716C4"/>
    <w:rsid w:val="00D72053"/>
    <w:rsid w:val="00D720C8"/>
    <w:rsid w:val="00D72677"/>
    <w:rsid w:val="00D7392D"/>
    <w:rsid w:val="00D74C91"/>
    <w:rsid w:val="00D756B6"/>
    <w:rsid w:val="00D76097"/>
    <w:rsid w:val="00D76487"/>
    <w:rsid w:val="00D76620"/>
    <w:rsid w:val="00D76E5E"/>
    <w:rsid w:val="00D7718C"/>
    <w:rsid w:val="00D7735A"/>
    <w:rsid w:val="00D80DBB"/>
    <w:rsid w:val="00D811B6"/>
    <w:rsid w:val="00D811D3"/>
    <w:rsid w:val="00D81F63"/>
    <w:rsid w:val="00D81FFD"/>
    <w:rsid w:val="00D8232F"/>
    <w:rsid w:val="00D827AB"/>
    <w:rsid w:val="00D827C7"/>
    <w:rsid w:val="00D828A9"/>
    <w:rsid w:val="00D82921"/>
    <w:rsid w:val="00D835BC"/>
    <w:rsid w:val="00D83778"/>
    <w:rsid w:val="00D837AE"/>
    <w:rsid w:val="00D83D32"/>
    <w:rsid w:val="00D842CC"/>
    <w:rsid w:val="00D843DF"/>
    <w:rsid w:val="00D844B9"/>
    <w:rsid w:val="00D848DC"/>
    <w:rsid w:val="00D84B9D"/>
    <w:rsid w:val="00D84D6A"/>
    <w:rsid w:val="00D84DAB"/>
    <w:rsid w:val="00D85BD5"/>
    <w:rsid w:val="00D865F3"/>
    <w:rsid w:val="00D86CC3"/>
    <w:rsid w:val="00D87950"/>
    <w:rsid w:val="00D916B3"/>
    <w:rsid w:val="00D91911"/>
    <w:rsid w:val="00D9192D"/>
    <w:rsid w:val="00D91B4B"/>
    <w:rsid w:val="00D920A3"/>
    <w:rsid w:val="00D92641"/>
    <w:rsid w:val="00D92AC3"/>
    <w:rsid w:val="00D9333A"/>
    <w:rsid w:val="00D93654"/>
    <w:rsid w:val="00D939DA"/>
    <w:rsid w:val="00D93CA4"/>
    <w:rsid w:val="00D95547"/>
    <w:rsid w:val="00D9571E"/>
    <w:rsid w:val="00D96416"/>
    <w:rsid w:val="00D9645B"/>
    <w:rsid w:val="00D96803"/>
    <w:rsid w:val="00D96A52"/>
    <w:rsid w:val="00D96BCF"/>
    <w:rsid w:val="00D9726B"/>
    <w:rsid w:val="00D97D55"/>
    <w:rsid w:val="00DA097F"/>
    <w:rsid w:val="00DA0F6B"/>
    <w:rsid w:val="00DA1B28"/>
    <w:rsid w:val="00DA2302"/>
    <w:rsid w:val="00DA24E3"/>
    <w:rsid w:val="00DA2F3D"/>
    <w:rsid w:val="00DA3D21"/>
    <w:rsid w:val="00DA41F3"/>
    <w:rsid w:val="00DA422D"/>
    <w:rsid w:val="00DA42BB"/>
    <w:rsid w:val="00DA4955"/>
    <w:rsid w:val="00DA4F34"/>
    <w:rsid w:val="00DA4FFA"/>
    <w:rsid w:val="00DA528E"/>
    <w:rsid w:val="00DA53E7"/>
    <w:rsid w:val="00DA5DEB"/>
    <w:rsid w:val="00DA5E8B"/>
    <w:rsid w:val="00DA661C"/>
    <w:rsid w:val="00DA6CFE"/>
    <w:rsid w:val="00DA7201"/>
    <w:rsid w:val="00DB0C29"/>
    <w:rsid w:val="00DB1360"/>
    <w:rsid w:val="00DB180B"/>
    <w:rsid w:val="00DB2C84"/>
    <w:rsid w:val="00DB3935"/>
    <w:rsid w:val="00DB475C"/>
    <w:rsid w:val="00DB487C"/>
    <w:rsid w:val="00DB588D"/>
    <w:rsid w:val="00DB5B59"/>
    <w:rsid w:val="00DB6D01"/>
    <w:rsid w:val="00DB7145"/>
    <w:rsid w:val="00DB745B"/>
    <w:rsid w:val="00DB7DD4"/>
    <w:rsid w:val="00DC008A"/>
    <w:rsid w:val="00DC02E4"/>
    <w:rsid w:val="00DC032A"/>
    <w:rsid w:val="00DC0590"/>
    <w:rsid w:val="00DC16F0"/>
    <w:rsid w:val="00DC2115"/>
    <w:rsid w:val="00DC2792"/>
    <w:rsid w:val="00DC2C92"/>
    <w:rsid w:val="00DC3FF2"/>
    <w:rsid w:val="00DC4C70"/>
    <w:rsid w:val="00DC593F"/>
    <w:rsid w:val="00DC6187"/>
    <w:rsid w:val="00DC62C1"/>
    <w:rsid w:val="00DC72B9"/>
    <w:rsid w:val="00DC734D"/>
    <w:rsid w:val="00DC79C3"/>
    <w:rsid w:val="00DD0BAC"/>
    <w:rsid w:val="00DD1219"/>
    <w:rsid w:val="00DD1366"/>
    <w:rsid w:val="00DD1482"/>
    <w:rsid w:val="00DD1F92"/>
    <w:rsid w:val="00DD31E9"/>
    <w:rsid w:val="00DD3440"/>
    <w:rsid w:val="00DD526A"/>
    <w:rsid w:val="00DD5429"/>
    <w:rsid w:val="00DD5DCB"/>
    <w:rsid w:val="00DD6144"/>
    <w:rsid w:val="00DD65B4"/>
    <w:rsid w:val="00DD69B9"/>
    <w:rsid w:val="00DE05A8"/>
    <w:rsid w:val="00DE33E3"/>
    <w:rsid w:val="00DE34B8"/>
    <w:rsid w:val="00DE3C04"/>
    <w:rsid w:val="00DE3EBB"/>
    <w:rsid w:val="00DE4800"/>
    <w:rsid w:val="00DE4A20"/>
    <w:rsid w:val="00DE4D15"/>
    <w:rsid w:val="00DE5295"/>
    <w:rsid w:val="00DE573C"/>
    <w:rsid w:val="00DE597F"/>
    <w:rsid w:val="00DE6C49"/>
    <w:rsid w:val="00DE7448"/>
    <w:rsid w:val="00DE780C"/>
    <w:rsid w:val="00DF0278"/>
    <w:rsid w:val="00DF0700"/>
    <w:rsid w:val="00DF073E"/>
    <w:rsid w:val="00DF1998"/>
    <w:rsid w:val="00DF2476"/>
    <w:rsid w:val="00DF278F"/>
    <w:rsid w:val="00DF364D"/>
    <w:rsid w:val="00DF4335"/>
    <w:rsid w:val="00DF45E5"/>
    <w:rsid w:val="00DF4A3F"/>
    <w:rsid w:val="00DF4CAC"/>
    <w:rsid w:val="00DF577A"/>
    <w:rsid w:val="00DF655C"/>
    <w:rsid w:val="00DF68AE"/>
    <w:rsid w:val="00DF722B"/>
    <w:rsid w:val="00DF738C"/>
    <w:rsid w:val="00E00323"/>
    <w:rsid w:val="00E00E56"/>
    <w:rsid w:val="00E02203"/>
    <w:rsid w:val="00E024A4"/>
    <w:rsid w:val="00E02533"/>
    <w:rsid w:val="00E02EF6"/>
    <w:rsid w:val="00E039C0"/>
    <w:rsid w:val="00E046E8"/>
    <w:rsid w:val="00E05DAC"/>
    <w:rsid w:val="00E07116"/>
    <w:rsid w:val="00E1037E"/>
    <w:rsid w:val="00E107E7"/>
    <w:rsid w:val="00E10903"/>
    <w:rsid w:val="00E1097F"/>
    <w:rsid w:val="00E10E13"/>
    <w:rsid w:val="00E119F7"/>
    <w:rsid w:val="00E11F06"/>
    <w:rsid w:val="00E12059"/>
    <w:rsid w:val="00E13E1F"/>
    <w:rsid w:val="00E145C7"/>
    <w:rsid w:val="00E149B3"/>
    <w:rsid w:val="00E15636"/>
    <w:rsid w:val="00E158FB"/>
    <w:rsid w:val="00E16CB3"/>
    <w:rsid w:val="00E17266"/>
    <w:rsid w:val="00E175A3"/>
    <w:rsid w:val="00E17659"/>
    <w:rsid w:val="00E17FB3"/>
    <w:rsid w:val="00E20067"/>
    <w:rsid w:val="00E20332"/>
    <w:rsid w:val="00E204EB"/>
    <w:rsid w:val="00E208CA"/>
    <w:rsid w:val="00E2139B"/>
    <w:rsid w:val="00E21842"/>
    <w:rsid w:val="00E222E5"/>
    <w:rsid w:val="00E22934"/>
    <w:rsid w:val="00E22D53"/>
    <w:rsid w:val="00E22EC2"/>
    <w:rsid w:val="00E23826"/>
    <w:rsid w:val="00E238FD"/>
    <w:rsid w:val="00E23BF9"/>
    <w:rsid w:val="00E24B34"/>
    <w:rsid w:val="00E253A5"/>
    <w:rsid w:val="00E26A26"/>
    <w:rsid w:val="00E27797"/>
    <w:rsid w:val="00E2783B"/>
    <w:rsid w:val="00E303ED"/>
    <w:rsid w:val="00E30557"/>
    <w:rsid w:val="00E310E2"/>
    <w:rsid w:val="00E31732"/>
    <w:rsid w:val="00E318C7"/>
    <w:rsid w:val="00E3203B"/>
    <w:rsid w:val="00E32CE3"/>
    <w:rsid w:val="00E32F43"/>
    <w:rsid w:val="00E34539"/>
    <w:rsid w:val="00E34D58"/>
    <w:rsid w:val="00E35940"/>
    <w:rsid w:val="00E35D04"/>
    <w:rsid w:val="00E35D33"/>
    <w:rsid w:val="00E360BC"/>
    <w:rsid w:val="00E40160"/>
    <w:rsid w:val="00E40E4C"/>
    <w:rsid w:val="00E41DB4"/>
    <w:rsid w:val="00E425C0"/>
    <w:rsid w:val="00E429FA"/>
    <w:rsid w:val="00E44DFE"/>
    <w:rsid w:val="00E45E4C"/>
    <w:rsid w:val="00E45FA3"/>
    <w:rsid w:val="00E4619D"/>
    <w:rsid w:val="00E4742F"/>
    <w:rsid w:val="00E4787F"/>
    <w:rsid w:val="00E47CA7"/>
    <w:rsid w:val="00E47F80"/>
    <w:rsid w:val="00E50772"/>
    <w:rsid w:val="00E510C4"/>
    <w:rsid w:val="00E51B63"/>
    <w:rsid w:val="00E51D11"/>
    <w:rsid w:val="00E51F3F"/>
    <w:rsid w:val="00E52399"/>
    <w:rsid w:val="00E53166"/>
    <w:rsid w:val="00E53D66"/>
    <w:rsid w:val="00E54955"/>
    <w:rsid w:val="00E54A69"/>
    <w:rsid w:val="00E553A2"/>
    <w:rsid w:val="00E558D9"/>
    <w:rsid w:val="00E55A9E"/>
    <w:rsid w:val="00E602B7"/>
    <w:rsid w:val="00E60E33"/>
    <w:rsid w:val="00E60FB4"/>
    <w:rsid w:val="00E621F1"/>
    <w:rsid w:val="00E62239"/>
    <w:rsid w:val="00E62921"/>
    <w:rsid w:val="00E6319D"/>
    <w:rsid w:val="00E63816"/>
    <w:rsid w:val="00E63C9F"/>
    <w:rsid w:val="00E6403D"/>
    <w:rsid w:val="00E64703"/>
    <w:rsid w:val="00E65016"/>
    <w:rsid w:val="00E66F18"/>
    <w:rsid w:val="00E670E3"/>
    <w:rsid w:val="00E67684"/>
    <w:rsid w:val="00E678D7"/>
    <w:rsid w:val="00E67BAE"/>
    <w:rsid w:val="00E70064"/>
    <w:rsid w:val="00E703E6"/>
    <w:rsid w:val="00E70A34"/>
    <w:rsid w:val="00E71159"/>
    <w:rsid w:val="00E712B8"/>
    <w:rsid w:val="00E716E3"/>
    <w:rsid w:val="00E71E0F"/>
    <w:rsid w:val="00E724FF"/>
    <w:rsid w:val="00E72605"/>
    <w:rsid w:val="00E72958"/>
    <w:rsid w:val="00E72E03"/>
    <w:rsid w:val="00E74210"/>
    <w:rsid w:val="00E7486E"/>
    <w:rsid w:val="00E74976"/>
    <w:rsid w:val="00E75BDA"/>
    <w:rsid w:val="00E75FF1"/>
    <w:rsid w:val="00E76339"/>
    <w:rsid w:val="00E76D35"/>
    <w:rsid w:val="00E80AF7"/>
    <w:rsid w:val="00E80F6F"/>
    <w:rsid w:val="00E816E9"/>
    <w:rsid w:val="00E81CC8"/>
    <w:rsid w:val="00E82BBD"/>
    <w:rsid w:val="00E83152"/>
    <w:rsid w:val="00E834F2"/>
    <w:rsid w:val="00E83B71"/>
    <w:rsid w:val="00E83BD5"/>
    <w:rsid w:val="00E8468E"/>
    <w:rsid w:val="00E84C24"/>
    <w:rsid w:val="00E84F8F"/>
    <w:rsid w:val="00E85A88"/>
    <w:rsid w:val="00E86819"/>
    <w:rsid w:val="00E8755B"/>
    <w:rsid w:val="00E8796F"/>
    <w:rsid w:val="00E87C42"/>
    <w:rsid w:val="00E87F17"/>
    <w:rsid w:val="00E90573"/>
    <w:rsid w:val="00E91097"/>
    <w:rsid w:val="00E91AF4"/>
    <w:rsid w:val="00E91EEF"/>
    <w:rsid w:val="00E9257E"/>
    <w:rsid w:val="00E9259E"/>
    <w:rsid w:val="00E9371E"/>
    <w:rsid w:val="00E93A6C"/>
    <w:rsid w:val="00E94652"/>
    <w:rsid w:val="00E94693"/>
    <w:rsid w:val="00E958A5"/>
    <w:rsid w:val="00E9606B"/>
    <w:rsid w:val="00E96250"/>
    <w:rsid w:val="00E96B50"/>
    <w:rsid w:val="00E96FA7"/>
    <w:rsid w:val="00E96FF2"/>
    <w:rsid w:val="00E97C62"/>
    <w:rsid w:val="00E97E18"/>
    <w:rsid w:val="00EA0316"/>
    <w:rsid w:val="00EA05A1"/>
    <w:rsid w:val="00EA1561"/>
    <w:rsid w:val="00EA26DB"/>
    <w:rsid w:val="00EA3180"/>
    <w:rsid w:val="00EA567F"/>
    <w:rsid w:val="00EA6335"/>
    <w:rsid w:val="00EA6ADC"/>
    <w:rsid w:val="00EA6B97"/>
    <w:rsid w:val="00EA7569"/>
    <w:rsid w:val="00EA784A"/>
    <w:rsid w:val="00EB0B8F"/>
    <w:rsid w:val="00EB0DCE"/>
    <w:rsid w:val="00EB0E8E"/>
    <w:rsid w:val="00EB168F"/>
    <w:rsid w:val="00EB23B2"/>
    <w:rsid w:val="00EB2409"/>
    <w:rsid w:val="00EB362A"/>
    <w:rsid w:val="00EB3711"/>
    <w:rsid w:val="00EB4B68"/>
    <w:rsid w:val="00EB58F5"/>
    <w:rsid w:val="00EB65DC"/>
    <w:rsid w:val="00EB6E3B"/>
    <w:rsid w:val="00EB745C"/>
    <w:rsid w:val="00EB7939"/>
    <w:rsid w:val="00EC1EEF"/>
    <w:rsid w:val="00EC2816"/>
    <w:rsid w:val="00EC45F0"/>
    <w:rsid w:val="00EC517F"/>
    <w:rsid w:val="00EC5560"/>
    <w:rsid w:val="00EC557B"/>
    <w:rsid w:val="00EC5786"/>
    <w:rsid w:val="00EC5A2A"/>
    <w:rsid w:val="00EC639C"/>
    <w:rsid w:val="00EC6973"/>
    <w:rsid w:val="00EC6AE2"/>
    <w:rsid w:val="00EC7690"/>
    <w:rsid w:val="00ED034E"/>
    <w:rsid w:val="00ED1BBA"/>
    <w:rsid w:val="00ED2A24"/>
    <w:rsid w:val="00ED408C"/>
    <w:rsid w:val="00ED40BB"/>
    <w:rsid w:val="00ED4257"/>
    <w:rsid w:val="00ED4366"/>
    <w:rsid w:val="00ED50D8"/>
    <w:rsid w:val="00ED522E"/>
    <w:rsid w:val="00ED5B81"/>
    <w:rsid w:val="00ED5BD8"/>
    <w:rsid w:val="00ED6B84"/>
    <w:rsid w:val="00ED6D93"/>
    <w:rsid w:val="00ED6F3C"/>
    <w:rsid w:val="00ED7B9F"/>
    <w:rsid w:val="00EE0F33"/>
    <w:rsid w:val="00EE110F"/>
    <w:rsid w:val="00EE11D9"/>
    <w:rsid w:val="00EE1BF6"/>
    <w:rsid w:val="00EE2E3D"/>
    <w:rsid w:val="00EE2F37"/>
    <w:rsid w:val="00EE3199"/>
    <w:rsid w:val="00EE3BAE"/>
    <w:rsid w:val="00EE4A63"/>
    <w:rsid w:val="00EE54E7"/>
    <w:rsid w:val="00EE791E"/>
    <w:rsid w:val="00EF09CE"/>
    <w:rsid w:val="00EF0F19"/>
    <w:rsid w:val="00EF21D3"/>
    <w:rsid w:val="00EF269C"/>
    <w:rsid w:val="00EF4ACA"/>
    <w:rsid w:val="00EF4AFD"/>
    <w:rsid w:val="00EF55B5"/>
    <w:rsid w:val="00EF6153"/>
    <w:rsid w:val="00EF6B0F"/>
    <w:rsid w:val="00EF6BE1"/>
    <w:rsid w:val="00EF6C95"/>
    <w:rsid w:val="00EF7A65"/>
    <w:rsid w:val="00EF7D1F"/>
    <w:rsid w:val="00EF7F1A"/>
    <w:rsid w:val="00F01202"/>
    <w:rsid w:val="00F014DE"/>
    <w:rsid w:val="00F01AB9"/>
    <w:rsid w:val="00F02814"/>
    <w:rsid w:val="00F02921"/>
    <w:rsid w:val="00F033E7"/>
    <w:rsid w:val="00F04072"/>
    <w:rsid w:val="00F054CC"/>
    <w:rsid w:val="00F05C98"/>
    <w:rsid w:val="00F0645A"/>
    <w:rsid w:val="00F06D99"/>
    <w:rsid w:val="00F06FD7"/>
    <w:rsid w:val="00F070D8"/>
    <w:rsid w:val="00F073CE"/>
    <w:rsid w:val="00F10DEE"/>
    <w:rsid w:val="00F11664"/>
    <w:rsid w:val="00F1221D"/>
    <w:rsid w:val="00F1311C"/>
    <w:rsid w:val="00F1380B"/>
    <w:rsid w:val="00F14535"/>
    <w:rsid w:val="00F1499E"/>
    <w:rsid w:val="00F15424"/>
    <w:rsid w:val="00F154CA"/>
    <w:rsid w:val="00F16556"/>
    <w:rsid w:val="00F16AA0"/>
    <w:rsid w:val="00F177F8"/>
    <w:rsid w:val="00F17DCB"/>
    <w:rsid w:val="00F20960"/>
    <w:rsid w:val="00F20DAC"/>
    <w:rsid w:val="00F2111F"/>
    <w:rsid w:val="00F224C8"/>
    <w:rsid w:val="00F226D4"/>
    <w:rsid w:val="00F227D5"/>
    <w:rsid w:val="00F228BB"/>
    <w:rsid w:val="00F230A8"/>
    <w:rsid w:val="00F23B72"/>
    <w:rsid w:val="00F24A2A"/>
    <w:rsid w:val="00F24C9A"/>
    <w:rsid w:val="00F25311"/>
    <w:rsid w:val="00F25BE5"/>
    <w:rsid w:val="00F25F00"/>
    <w:rsid w:val="00F267DC"/>
    <w:rsid w:val="00F272C4"/>
    <w:rsid w:val="00F30995"/>
    <w:rsid w:val="00F31634"/>
    <w:rsid w:val="00F31CAB"/>
    <w:rsid w:val="00F31CE2"/>
    <w:rsid w:val="00F324B3"/>
    <w:rsid w:val="00F32874"/>
    <w:rsid w:val="00F3293F"/>
    <w:rsid w:val="00F32C4C"/>
    <w:rsid w:val="00F32D4E"/>
    <w:rsid w:val="00F34318"/>
    <w:rsid w:val="00F3454F"/>
    <w:rsid w:val="00F3461C"/>
    <w:rsid w:val="00F347C5"/>
    <w:rsid w:val="00F350F9"/>
    <w:rsid w:val="00F3587A"/>
    <w:rsid w:val="00F35EDF"/>
    <w:rsid w:val="00F35F80"/>
    <w:rsid w:val="00F362A1"/>
    <w:rsid w:val="00F363EC"/>
    <w:rsid w:val="00F36914"/>
    <w:rsid w:val="00F40957"/>
    <w:rsid w:val="00F417AA"/>
    <w:rsid w:val="00F41B1B"/>
    <w:rsid w:val="00F4215F"/>
    <w:rsid w:val="00F423CC"/>
    <w:rsid w:val="00F42463"/>
    <w:rsid w:val="00F42BA4"/>
    <w:rsid w:val="00F430F6"/>
    <w:rsid w:val="00F436C6"/>
    <w:rsid w:val="00F44D06"/>
    <w:rsid w:val="00F44E8B"/>
    <w:rsid w:val="00F4549E"/>
    <w:rsid w:val="00F459C4"/>
    <w:rsid w:val="00F465CB"/>
    <w:rsid w:val="00F46EB3"/>
    <w:rsid w:val="00F4720A"/>
    <w:rsid w:val="00F50070"/>
    <w:rsid w:val="00F503E8"/>
    <w:rsid w:val="00F50DC2"/>
    <w:rsid w:val="00F50F06"/>
    <w:rsid w:val="00F5106F"/>
    <w:rsid w:val="00F51FD2"/>
    <w:rsid w:val="00F52457"/>
    <w:rsid w:val="00F53112"/>
    <w:rsid w:val="00F542FE"/>
    <w:rsid w:val="00F54875"/>
    <w:rsid w:val="00F54EED"/>
    <w:rsid w:val="00F554C2"/>
    <w:rsid w:val="00F565BD"/>
    <w:rsid w:val="00F56679"/>
    <w:rsid w:val="00F567D0"/>
    <w:rsid w:val="00F57D42"/>
    <w:rsid w:val="00F57E60"/>
    <w:rsid w:val="00F57F9E"/>
    <w:rsid w:val="00F60714"/>
    <w:rsid w:val="00F6200B"/>
    <w:rsid w:val="00F620A2"/>
    <w:rsid w:val="00F62CFD"/>
    <w:rsid w:val="00F6381E"/>
    <w:rsid w:val="00F638EA"/>
    <w:rsid w:val="00F64627"/>
    <w:rsid w:val="00F64971"/>
    <w:rsid w:val="00F64BB9"/>
    <w:rsid w:val="00F64ECB"/>
    <w:rsid w:val="00F6675D"/>
    <w:rsid w:val="00F66FE5"/>
    <w:rsid w:val="00F6758A"/>
    <w:rsid w:val="00F70431"/>
    <w:rsid w:val="00F71819"/>
    <w:rsid w:val="00F72049"/>
    <w:rsid w:val="00F72CC5"/>
    <w:rsid w:val="00F72ED5"/>
    <w:rsid w:val="00F730C1"/>
    <w:rsid w:val="00F73253"/>
    <w:rsid w:val="00F73341"/>
    <w:rsid w:val="00F734D5"/>
    <w:rsid w:val="00F735EF"/>
    <w:rsid w:val="00F73B3F"/>
    <w:rsid w:val="00F73BBD"/>
    <w:rsid w:val="00F73C6D"/>
    <w:rsid w:val="00F73E03"/>
    <w:rsid w:val="00F74179"/>
    <w:rsid w:val="00F74667"/>
    <w:rsid w:val="00F74742"/>
    <w:rsid w:val="00F748E3"/>
    <w:rsid w:val="00F75719"/>
    <w:rsid w:val="00F762B8"/>
    <w:rsid w:val="00F76EE3"/>
    <w:rsid w:val="00F76FF6"/>
    <w:rsid w:val="00F8065E"/>
    <w:rsid w:val="00F8086F"/>
    <w:rsid w:val="00F8117D"/>
    <w:rsid w:val="00F831DD"/>
    <w:rsid w:val="00F832F6"/>
    <w:rsid w:val="00F8343C"/>
    <w:rsid w:val="00F8450A"/>
    <w:rsid w:val="00F84766"/>
    <w:rsid w:val="00F8505D"/>
    <w:rsid w:val="00F85774"/>
    <w:rsid w:val="00F85C7C"/>
    <w:rsid w:val="00F861D3"/>
    <w:rsid w:val="00F86381"/>
    <w:rsid w:val="00F86562"/>
    <w:rsid w:val="00F86652"/>
    <w:rsid w:val="00F876EB"/>
    <w:rsid w:val="00F87DF3"/>
    <w:rsid w:val="00F902FD"/>
    <w:rsid w:val="00F91932"/>
    <w:rsid w:val="00F91B30"/>
    <w:rsid w:val="00F91C6E"/>
    <w:rsid w:val="00F91E29"/>
    <w:rsid w:val="00F9238D"/>
    <w:rsid w:val="00F92562"/>
    <w:rsid w:val="00F92780"/>
    <w:rsid w:val="00F92A91"/>
    <w:rsid w:val="00F93923"/>
    <w:rsid w:val="00F93E20"/>
    <w:rsid w:val="00F95AFF"/>
    <w:rsid w:val="00F9721D"/>
    <w:rsid w:val="00F97966"/>
    <w:rsid w:val="00F97D67"/>
    <w:rsid w:val="00F97FF9"/>
    <w:rsid w:val="00FA078A"/>
    <w:rsid w:val="00FA0B75"/>
    <w:rsid w:val="00FA0FF1"/>
    <w:rsid w:val="00FA1E82"/>
    <w:rsid w:val="00FA2A95"/>
    <w:rsid w:val="00FA2E06"/>
    <w:rsid w:val="00FA359C"/>
    <w:rsid w:val="00FA35B4"/>
    <w:rsid w:val="00FA3A2F"/>
    <w:rsid w:val="00FA4065"/>
    <w:rsid w:val="00FA45EB"/>
    <w:rsid w:val="00FA4830"/>
    <w:rsid w:val="00FA54C6"/>
    <w:rsid w:val="00FA5C91"/>
    <w:rsid w:val="00FA65CC"/>
    <w:rsid w:val="00FA6C31"/>
    <w:rsid w:val="00FA7326"/>
    <w:rsid w:val="00FA7BBB"/>
    <w:rsid w:val="00FB083B"/>
    <w:rsid w:val="00FB0CDE"/>
    <w:rsid w:val="00FB0EAF"/>
    <w:rsid w:val="00FB27AF"/>
    <w:rsid w:val="00FB27FF"/>
    <w:rsid w:val="00FB2834"/>
    <w:rsid w:val="00FB2A07"/>
    <w:rsid w:val="00FB3A04"/>
    <w:rsid w:val="00FB6308"/>
    <w:rsid w:val="00FB6EEC"/>
    <w:rsid w:val="00FB7201"/>
    <w:rsid w:val="00FC0961"/>
    <w:rsid w:val="00FC19CA"/>
    <w:rsid w:val="00FC238C"/>
    <w:rsid w:val="00FC2839"/>
    <w:rsid w:val="00FC2922"/>
    <w:rsid w:val="00FC2B0D"/>
    <w:rsid w:val="00FC2CBD"/>
    <w:rsid w:val="00FC3697"/>
    <w:rsid w:val="00FC3BDD"/>
    <w:rsid w:val="00FC4FA7"/>
    <w:rsid w:val="00FC4FF4"/>
    <w:rsid w:val="00FC5646"/>
    <w:rsid w:val="00FC5D3E"/>
    <w:rsid w:val="00FC6025"/>
    <w:rsid w:val="00FC6BC4"/>
    <w:rsid w:val="00FC7707"/>
    <w:rsid w:val="00FC7ED7"/>
    <w:rsid w:val="00FC7F85"/>
    <w:rsid w:val="00FD167B"/>
    <w:rsid w:val="00FD20D3"/>
    <w:rsid w:val="00FD2A40"/>
    <w:rsid w:val="00FD3321"/>
    <w:rsid w:val="00FD37FF"/>
    <w:rsid w:val="00FD3FBF"/>
    <w:rsid w:val="00FD451E"/>
    <w:rsid w:val="00FD4A92"/>
    <w:rsid w:val="00FD5100"/>
    <w:rsid w:val="00FD52AA"/>
    <w:rsid w:val="00FD6811"/>
    <w:rsid w:val="00FD6EBE"/>
    <w:rsid w:val="00FD6EC3"/>
    <w:rsid w:val="00FD737C"/>
    <w:rsid w:val="00FE2535"/>
    <w:rsid w:val="00FE254C"/>
    <w:rsid w:val="00FE2FBF"/>
    <w:rsid w:val="00FE30EB"/>
    <w:rsid w:val="00FE45F9"/>
    <w:rsid w:val="00FE51BA"/>
    <w:rsid w:val="00FE5514"/>
    <w:rsid w:val="00FE77B9"/>
    <w:rsid w:val="00FF0007"/>
    <w:rsid w:val="00FF05CB"/>
    <w:rsid w:val="00FF0CEF"/>
    <w:rsid w:val="00FF1245"/>
    <w:rsid w:val="00FF13B2"/>
    <w:rsid w:val="00FF2203"/>
    <w:rsid w:val="00FF22DE"/>
    <w:rsid w:val="00FF3382"/>
    <w:rsid w:val="00FF3A0B"/>
    <w:rsid w:val="00FF4014"/>
    <w:rsid w:val="00FF47C9"/>
    <w:rsid w:val="00FF4ABD"/>
    <w:rsid w:val="00FF52C6"/>
    <w:rsid w:val="00FF5346"/>
    <w:rsid w:val="00FF57B5"/>
    <w:rsid w:val="00FF652A"/>
    <w:rsid w:val="00FF689E"/>
    <w:rsid w:val="00FF69A4"/>
    <w:rsid w:val="00FF7002"/>
    <w:rsid w:val="00FF73F4"/>
    <w:rsid w:val="00FF7B2A"/>
    <w:rsid w:val="01922E6E"/>
    <w:rsid w:val="01EE67F0"/>
    <w:rsid w:val="033F56D5"/>
    <w:rsid w:val="045D096F"/>
    <w:rsid w:val="060C2BAF"/>
    <w:rsid w:val="08C86C7F"/>
    <w:rsid w:val="09A948A9"/>
    <w:rsid w:val="0B713672"/>
    <w:rsid w:val="0C7D5FBF"/>
    <w:rsid w:val="0D89265C"/>
    <w:rsid w:val="0E6866DD"/>
    <w:rsid w:val="0EA91BBB"/>
    <w:rsid w:val="0F2D465F"/>
    <w:rsid w:val="0FB22F66"/>
    <w:rsid w:val="10CC4609"/>
    <w:rsid w:val="12246E90"/>
    <w:rsid w:val="12740D24"/>
    <w:rsid w:val="12A6763C"/>
    <w:rsid w:val="14A40F93"/>
    <w:rsid w:val="1A823435"/>
    <w:rsid w:val="1C487CDE"/>
    <w:rsid w:val="1D905E64"/>
    <w:rsid w:val="1DE94A96"/>
    <w:rsid w:val="1E25318F"/>
    <w:rsid w:val="21532F74"/>
    <w:rsid w:val="22D35EBD"/>
    <w:rsid w:val="23785877"/>
    <w:rsid w:val="26151F52"/>
    <w:rsid w:val="285B14A1"/>
    <w:rsid w:val="295D6C2B"/>
    <w:rsid w:val="2B6D45B3"/>
    <w:rsid w:val="2BF40BEB"/>
    <w:rsid w:val="2C4F4129"/>
    <w:rsid w:val="2E0925C6"/>
    <w:rsid w:val="2EEA173A"/>
    <w:rsid w:val="35023BF5"/>
    <w:rsid w:val="36995C95"/>
    <w:rsid w:val="37DE0662"/>
    <w:rsid w:val="383F0BFE"/>
    <w:rsid w:val="38C67A77"/>
    <w:rsid w:val="38EF76E0"/>
    <w:rsid w:val="3AD37478"/>
    <w:rsid w:val="3D2870A9"/>
    <w:rsid w:val="3F142741"/>
    <w:rsid w:val="421B5DBA"/>
    <w:rsid w:val="45547AA5"/>
    <w:rsid w:val="46677BB4"/>
    <w:rsid w:val="4756195A"/>
    <w:rsid w:val="47FB69A3"/>
    <w:rsid w:val="4B8F61EE"/>
    <w:rsid w:val="4BC3271F"/>
    <w:rsid w:val="4C17637A"/>
    <w:rsid w:val="4EA017F6"/>
    <w:rsid w:val="518E7115"/>
    <w:rsid w:val="52432ACC"/>
    <w:rsid w:val="52763C8E"/>
    <w:rsid w:val="545D13EA"/>
    <w:rsid w:val="546030A3"/>
    <w:rsid w:val="54782B85"/>
    <w:rsid w:val="5DB818E2"/>
    <w:rsid w:val="5F48569E"/>
    <w:rsid w:val="61BF1956"/>
    <w:rsid w:val="689926C4"/>
    <w:rsid w:val="68C11509"/>
    <w:rsid w:val="69127209"/>
    <w:rsid w:val="69A957B1"/>
    <w:rsid w:val="6AB56AC3"/>
    <w:rsid w:val="6D3D519F"/>
    <w:rsid w:val="72601E70"/>
    <w:rsid w:val="728423CE"/>
    <w:rsid w:val="7535222D"/>
    <w:rsid w:val="75A91102"/>
    <w:rsid w:val="76196DE7"/>
    <w:rsid w:val="77044A22"/>
    <w:rsid w:val="771B2F69"/>
    <w:rsid w:val="77560F49"/>
    <w:rsid w:val="789755DB"/>
    <w:rsid w:val="7A8D352A"/>
    <w:rsid w:val="7CEE4DF2"/>
    <w:rsid w:val="7D1E00F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12ECD33"/>
  <w15:docId w15:val="{28EF170C-FD6C-4212-A77F-49F221276D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4">
    <w:lsdException w:name="Normal" w:qFormat="1"/>
    <w:lsdException w:name="heading 1" w:uiPriority="9" w:qFormat="1"/>
    <w:lsdException w:name="heading 2"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lsdException w:name="Table Grid" w:uiPriority="59"/>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a">
    <w:name w:val="Normal"/>
    <w:qFormat/>
    <w:pPr>
      <w:widowControl w:val="0"/>
      <w:jc w:val="both"/>
    </w:pPr>
    <w:rPr>
      <w:kern w:val="2"/>
      <w:sz w:val="21"/>
      <w:szCs w:val="24"/>
    </w:rPr>
  </w:style>
  <w:style w:type="paragraph" w:styleId="10">
    <w:name w:val="heading 1"/>
    <w:basedOn w:val="a"/>
    <w:next w:val="a"/>
    <w:link w:val="11"/>
    <w:uiPriority w:val="9"/>
    <w:qFormat/>
    <w:rsid w:val="00EA6ADC"/>
    <w:pPr>
      <w:keepNext/>
      <w:keepLines/>
      <w:pageBreakBefore/>
      <w:numPr>
        <w:numId w:val="23"/>
      </w:numPr>
      <w:snapToGrid w:val="0"/>
      <w:spacing w:before="360" w:after="360" w:line="360" w:lineRule="auto"/>
      <w:jc w:val="center"/>
      <w:outlineLvl w:val="0"/>
    </w:pPr>
    <w:rPr>
      <w:rFonts w:ascii="Arial" w:eastAsia="黑体" w:hAnsi="Arial"/>
      <w:caps/>
      <w:kern w:val="44"/>
      <w:sz w:val="32"/>
      <w:szCs w:val="32"/>
    </w:rPr>
  </w:style>
  <w:style w:type="paragraph" w:styleId="2">
    <w:name w:val="heading 2"/>
    <w:basedOn w:val="a"/>
    <w:next w:val="a"/>
    <w:link w:val="20"/>
    <w:qFormat/>
    <w:rsid w:val="004448C8"/>
    <w:pPr>
      <w:keepNext/>
      <w:keepLines/>
      <w:numPr>
        <w:ilvl w:val="1"/>
        <w:numId w:val="23"/>
      </w:numPr>
      <w:spacing w:before="200" w:after="140" w:line="360" w:lineRule="auto"/>
      <w:ind w:right="210"/>
      <w:outlineLvl w:val="1"/>
    </w:pPr>
    <w:rPr>
      <w:rFonts w:ascii="Arial" w:eastAsia="黑体" w:hAnsi="Arial"/>
      <w:sz w:val="28"/>
      <w:szCs w:val="28"/>
    </w:rPr>
  </w:style>
  <w:style w:type="paragraph" w:styleId="3">
    <w:name w:val="heading 3"/>
    <w:basedOn w:val="a"/>
    <w:next w:val="a"/>
    <w:link w:val="30"/>
    <w:uiPriority w:val="9"/>
    <w:qFormat/>
    <w:rsid w:val="00D1128A"/>
    <w:pPr>
      <w:keepNext/>
      <w:keepLines/>
      <w:numPr>
        <w:ilvl w:val="2"/>
        <w:numId w:val="23"/>
      </w:numPr>
      <w:spacing w:before="140" w:after="80" w:line="322" w:lineRule="auto"/>
      <w:outlineLvl w:val="2"/>
    </w:pPr>
    <w:rPr>
      <w:rFonts w:ascii="Arial" w:eastAsia="黑体" w:hAnsi="Arial"/>
      <w:kern w:val="0"/>
      <w:sz w:val="24"/>
    </w:rPr>
  </w:style>
  <w:style w:type="paragraph" w:styleId="4">
    <w:name w:val="heading 4"/>
    <w:basedOn w:val="a"/>
    <w:next w:val="a"/>
    <w:link w:val="40"/>
    <w:unhideWhenUsed/>
    <w:qFormat/>
    <w:rsid w:val="00B53E60"/>
    <w:pPr>
      <w:keepNext/>
      <w:keepLines/>
      <w:numPr>
        <w:ilvl w:val="3"/>
        <w:numId w:val="23"/>
      </w:numPr>
      <w:spacing w:before="280" w:after="290" w:line="300" w:lineRule="auto"/>
      <w:outlineLvl w:val="3"/>
    </w:pPr>
    <w:rPr>
      <w:rFonts w:ascii="黑体" w:eastAsia="黑体" w:hAnsi="黑体"/>
      <w:bCs/>
      <w:sz w:val="24"/>
      <w:szCs w:val="28"/>
    </w:rPr>
  </w:style>
  <w:style w:type="paragraph" w:styleId="5">
    <w:name w:val="heading 5"/>
    <w:basedOn w:val="a"/>
    <w:next w:val="a"/>
    <w:link w:val="50"/>
    <w:semiHidden/>
    <w:unhideWhenUsed/>
    <w:qFormat/>
    <w:rsid w:val="00C92BF6"/>
    <w:pPr>
      <w:keepNext/>
      <w:keepLines/>
      <w:numPr>
        <w:ilvl w:val="4"/>
        <w:numId w:val="23"/>
      </w:numPr>
      <w:spacing w:before="280" w:after="290" w:line="376" w:lineRule="auto"/>
      <w:outlineLvl w:val="4"/>
    </w:pPr>
    <w:rPr>
      <w:b/>
      <w:bCs/>
      <w:sz w:val="28"/>
      <w:szCs w:val="28"/>
    </w:rPr>
  </w:style>
  <w:style w:type="paragraph" w:styleId="6">
    <w:name w:val="heading 6"/>
    <w:basedOn w:val="a"/>
    <w:next w:val="a"/>
    <w:link w:val="60"/>
    <w:semiHidden/>
    <w:unhideWhenUsed/>
    <w:qFormat/>
    <w:rsid w:val="00C92BF6"/>
    <w:pPr>
      <w:keepNext/>
      <w:keepLines/>
      <w:numPr>
        <w:ilvl w:val="5"/>
        <w:numId w:val="23"/>
      </w:numPr>
      <w:spacing w:before="240" w:after="64" w:line="320" w:lineRule="auto"/>
      <w:outlineLvl w:val="5"/>
    </w:pPr>
    <w:rPr>
      <w:rFonts w:ascii="Cambria" w:hAnsi="Cambria"/>
      <w:b/>
      <w:bCs/>
      <w:sz w:val="24"/>
    </w:rPr>
  </w:style>
  <w:style w:type="paragraph" w:styleId="7">
    <w:name w:val="heading 7"/>
    <w:basedOn w:val="a"/>
    <w:next w:val="a"/>
    <w:link w:val="70"/>
    <w:semiHidden/>
    <w:unhideWhenUsed/>
    <w:qFormat/>
    <w:rsid w:val="00C92BF6"/>
    <w:pPr>
      <w:keepNext/>
      <w:keepLines/>
      <w:numPr>
        <w:ilvl w:val="6"/>
        <w:numId w:val="23"/>
      </w:numPr>
      <w:spacing w:before="240" w:after="64" w:line="320" w:lineRule="auto"/>
      <w:outlineLvl w:val="6"/>
    </w:pPr>
    <w:rPr>
      <w:b/>
      <w:bCs/>
      <w:sz w:val="24"/>
    </w:rPr>
  </w:style>
  <w:style w:type="paragraph" w:styleId="8">
    <w:name w:val="heading 8"/>
    <w:basedOn w:val="a"/>
    <w:next w:val="a"/>
    <w:link w:val="80"/>
    <w:semiHidden/>
    <w:unhideWhenUsed/>
    <w:qFormat/>
    <w:rsid w:val="00C92BF6"/>
    <w:pPr>
      <w:keepNext/>
      <w:keepLines/>
      <w:numPr>
        <w:ilvl w:val="7"/>
        <w:numId w:val="23"/>
      </w:numPr>
      <w:spacing w:before="240" w:after="64" w:line="320" w:lineRule="auto"/>
      <w:outlineLvl w:val="7"/>
    </w:pPr>
    <w:rPr>
      <w:rFonts w:ascii="Cambria" w:hAnsi="Cambria"/>
      <w:sz w:val="24"/>
    </w:rPr>
  </w:style>
  <w:style w:type="paragraph" w:styleId="9">
    <w:name w:val="heading 9"/>
    <w:basedOn w:val="a"/>
    <w:next w:val="a"/>
    <w:pPr>
      <w:keepNext/>
      <w:numPr>
        <w:ilvl w:val="8"/>
        <w:numId w:val="23"/>
      </w:numPr>
      <w:spacing w:line="360" w:lineRule="auto"/>
      <w:ind w:right="-202"/>
      <w:jc w:val="center"/>
      <w:outlineLvl w:val="8"/>
    </w:pPr>
    <w:rPr>
      <w:sz w:val="28"/>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批注框文本 字符"/>
    <w:link w:val="a4"/>
    <w:uiPriority w:val="99"/>
    <w:semiHidden/>
    <w:rPr>
      <w:kern w:val="2"/>
      <w:sz w:val="18"/>
      <w:szCs w:val="18"/>
    </w:rPr>
  </w:style>
  <w:style w:type="character" w:styleId="HTML">
    <w:name w:val="HTML Code"/>
    <w:uiPriority w:val="99"/>
    <w:unhideWhenUsed/>
    <w:rPr>
      <w:rFonts w:ascii="宋体" w:eastAsia="宋体" w:hAnsi="宋体" w:cs="宋体"/>
      <w:sz w:val="24"/>
      <w:szCs w:val="24"/>
    </w:rPr>
  </w:style>
  <w:style w:type="character" w:customStyle="1" w:styleId="JavaChar">
    <w:name w:val="Java Char"/>
    <w:link w:val="Java"/>
    <w:rPr>
      <w:rFonts w:ascii="Consolas" w:eastAsia="宋体" w:hAnsi="Consolas" w:cs="Consolas"/>
      <w:bCs/>
      <w:color w:val="7F0055"/>
      <w:sz w:val="21"/>
      <w:szCs w:val="21"/>
    </w:rPr>
  </w:style>
  <w:style w:type="character" w:styleId="a5">
    <w:name w:val="Placeholder Text"/>
    <w:uiPriority w:val="99"/>
    <w:semiHidden/>
    <w:rPr>
      <w:color w:val="808080"/>
    </w:rPr>
  </w:style>
  <w:style w:type="character" w:styleId="a6">
    <w:name w:val="FollowedHyperlink"/>
    <w:rPr>
      <w:color w:val="800080"/>
      <w:u w:val="single"/>
    </w:rPr>
  </w:style>
  <w:style w:type="character" w:customStyle="1" w:styleId="a7">
    <w:name w:val="列出段落 字符"/>
    <w:link w:val="a8"/>
    <w:uiPriority w:val="34"/>
    <w:rPr>
      <w:kern w:val="2"/>
      <w:sz w:val="21"/>
      <w:szCs w:val="24"/>
    </w:rPr>
  </w:style>
  <w:style w:type="character" w:customStyle="1" w:styleId="a9">
    <w:name w:val="正文文本缩进 字符"/>
    <w:link w:val="aa"/>
    <w:rPr>
      <w:kern w:val="2"/>
      <w:sz w:val="24"/>
      <w:szCs w:val="24"/>
    </w:rPr>
  </w:style>
  <w:style w:type="character" w:customStyle="1" w:styleId="Char">
    <w:name w:val="代码 Char"/>
    <w:link w:val="ab"/>
    <w:rsid w:val="001E3B55"/>
    <w:rPr>
      <w:rFonts w:ascii="Consolas" w:hAnsi="Consolas"/>
      <w:kern w:val="2"/>
      <w:sz w:val="21"/>
      <w:szCs w:val="24"/>
      <w:shd w:val="clear" w:color="auto" w:fill="F2F2F2"/>
    </w:rPr>
  </w:style>
  <w:style w:type="character" w:customStyle="1" w:styleId="11">
    <w:name w:val="标题 1 字符"/>
    <w:link w:val="10"/>
    <w:uiPriority w:val="9"/>
    <w:rsid w:val="00EA6ADC"/>
    <w:rPr>
      <w:rFonts w:ascii="Arial" w:eastAsia="黑体" w:hAnsi="Arial"/>
      <w:caps/>
      <w:kern w:val="44"/>
      <w:sz w:val="32"/>
      <w:szCs w:val="32"/>
    </w:rPr>
  </w:style>
  <w:style w:type="character" w:customStyle="1" w:styleId="HTML0">
    <w:name w:val="HTML 预设格式 字符"/>
    <w:link w:val="HTML1"/>
    <w:uiPriority w:val="99"/>
    <w:rPr>
      <w:rFonts w:ascii="宋体" w:hAnsi="宋体" w:cs="宋体"/>
      <w:sz w:val="24"/>
      <w:szCs w:val="24"/>
    </w:rPr>
  </w:style>
  <w:style w:type="character" w:customStyle="1" w:styleId="ac">
    <w:name w:val="页眉 字符"/>
    <w:link w:val="ad"/>
    <w:uiPriority w:val="99"/>
    <w:rPr>
      <w:kern w:val="2"/>
      <w:sz w:val="18"/>
      <w:szCs w:val="18"/>
    </w:rPr>
  </w:style>
  <w:style w:type="character" w:customStyle="1" w:styleId="2Char">
    <w:name w:val="标题 2 Char"/>
    <w:uiPriority w:val="9"/>
    <w:rPr>
      <w:rFonts w:eastAsia="黑体"/>
      <w:b/>
      <w:kern w:val="2"/>
      <w:sz w:val="28"/>
      <w:szCs w:val="32"/>
      <w:lang w:val="en-US" w:eastAsia="zh-CN" w:bidi="ar-SA"/>
    </w:rPr>
  </w:style>
  <w:style w:type="character" w:customStyle="1" w:styleId="ae">
    <w:name w:val="日期 字符"/>
    <w:link w:val="af"/>
    <w:uiPriority w:val="99"/>
    <w:rPr>
      <w:kern w:val="2"/>
      <w:sz w:val="21"/>
      <w:szCs w:val="24"/>
    </w:rPr>
  </w:style>
  <w:style w:type="character" w:customStyle="1" w:styleId="af0">
    <w:name w:val="页脚 字符"/>
    <w:link w:val="af1"/>
    <w:uiPriority w:val="99"/>
    <w:rPr>
      <w:kern w:val="2"/>
      <w:sz w:val="18"/>
      <w:szCs w:val="18"/>
    </w:rPr>
  </w:style>
  <w:style w:type="character" w:customStyle="1" w:styleId="membernamelink">
    <w:name w:val="membernamelink"/>
    <w:basedOn w:val="a0"/>
  </w:style>
  <w:style w:type="character" w:customStyle="1" w:styleId="20">
    <w:name w:val="标题 2 字符"/>
    <w:link w:val="2"/>
    <w:rsid w:val="004448C8"/>
    <w:rPr>
      <w:rFonts w:ascii="Arial" w:eastAsia="黑体" w:hAnsi="Arial"/>
      <w:kern w:val="2"/>
      <w:sz w:val="28"/>
      <w:szCs w:val="28"/>
    </w:rPr>
  </w:style>
  <w:style w:type="character" w:styleId="af2">
    <w:name w:val="page number"/>
    <w:basedOn w:val="a0"/>
  </w:style>
  <w:style w:type="character" w:customStyle="1" w:styleId="21">
    <w:name w:val="正文文本缩进 2 字符"/>
    <w:link w:val="22"/>
    <w:rPr>
      <w:bCs/>
      <w:kern w:val="2"/>
      <w:sz w:val="24"/>
      <w:szCs w:val="24"/>
    </w:rPr>
  </w:style>
  <w:style w:type="character" w:customStyle="1" w:styleId="30">
    <w:name w:val="标题 3 字符"/>
    <w:link w:val="3"/>
    <w:uiPriority w:val="9"/>
    <w:rsid w:val="00D1128A"/>
    <w:rPr>
      <w:rFonts w:ascii="Arial" w:eastAsia="黑体" w:hAnsi="Arial"/>
      <w:sz w:val="24"/>
      <w:szCs w:val="24"/>
    </w:rPr>
  </w:style>
  <w:style w:type="character" w:styleId="af3">
    <w:name w:val="Hyperlink"/>
    <w:uiPriority w:val="99"/>
    <w:rPr>
      <w:color w:val="0000FF"/>
      <w:u w:val="single"/>
    </w:rPr>
  </w:style>
  <w:style w:type="character" w:customStyle="1" w:styleId="af4">
    <w:name w:val="标题 字符"/>
    <w:link w:val="af5"/>
    <w:uiPriority w:val="10"/>
    <w:rPr>
      <w:b/>
      <w:bCs/>
      <w:kern w:val="2"/>
      <w:sz w:val="21"/>
      <w:szCs w:val="24"/>
    </w:rPr>
  </w:style>
  <w:style w:type="character" w:customStyle="1" w:styleId="apple-converted-space">
    <w:name w:val="apple-converted-space"/>
    <w:basedOn w:val="a0"/>
  </w:style>
  <w:style w:type="character" w:customStyle="1" w:styleId="af6">
    <w:name w:val="批注文字 字符"/>
    <w:link w:val="af7"/>
    <w:semiHidden/>
    <w:rPr>
      <w:kern w:val="2"/>
      <w:sz w:val="21"/>
      <w:szCs w:val="24"/>
    </w:rPr>
  </w:style>
  <w:style w:type="character" w:customStyle="1" w:styleId="23">
    <w:name w:val="正文文本 2 字符"/>
    <w:link w:val="24"/>
    <w:rPr>
      <w:kern w:val="2"/>
      <w:sz w:val="21"/>
      <w:szCs w:val="24"/>
    </w:rPr>
  </w:style>
  <w:style w:type="character" w:styleId="af8">
    <w:name w:val="annotation reference"/>
    <w:semiHidden/>
    <w:rPr>
      <w:sz w:val="21"/>
      <w:szCs w:val="21"/>
    </w:rPr>
  </w:style>
  <w:style w:type="character" w:customStyle="1" w:styleId="af9">
    <w:name w:val="文档结构图 字符"/>
    <w:link w:val="afa"/>
    <w:uiPriority w:val="99"/>
    <w:semiHidden/>
    <w:rPr>
      <w:kern w:val="2"/>
      <w:sz w:val="21"/>
      <w:szCs w:val="24"/>
      <w:shd w:val="clear" w:color="auto" w:fill="000080"/>
    </w:rPr>
  </w:style>
  <w:style w:type="character" w:customStyle="1" w:styleId="keyword">
    <w:name w:val="keyword"/>
    <w:basedOn w:val="a0"/>
  </w:style>
  <w:style w:type="paragraph" w:styleId="61">
    <w:name w:val="toc 6"/>
    <w:basedOn w:val="a"/>
    <w:next w:val="a"/>
    <w:uiPriority w:val="39"/>
    <w:pPr>
      <w:ind w:leftChars="1000" w:left="2100"/>
    </w:pPr>
  </w:style>
  <w:style w:type="paragraph" w:styleId="afa">
    <w:name w:val="Document Map"/>
    <w:basedOn w:val="a"/>
    <w:link w:val="af9"/>
    <w:uiPriority w:val="99"/>
    <w:semiHidden/>
    <w:pPr>
      <w:shd w:val="clear" w:color="auto" w:fill="000080"/>
    </w:pPr>
  </w:style>
  <w:style w:type="paragraph" w:styleId="12">
    <w:name w:val="toc 1"/>
    <w:next w:val="a"/>
    <w:uiPriority w:val="39"/>
    <w:qFormat/>
    <w:rsid w:val="009838CD"/>
    <w:pPr>
      <w:snapToGrid w:val="0"/>
      <w:spacing w:line="360" w:lineRule="auto"/>
    </w:pPr>
    <w:rPr>
      <w:rFonts w:ascii="Arial" w:eastAsia="黑体" w:hAnsi="Arial" w:cs="Arial"/>
      <w:bCs/>
      <w:kern w:val="2"/>
      <w:sz w:val="28"/>
      <w:szCs w:val="24"/>
    </w:rPr>
  </w:style>
  <w:style w:type="paragraph" w:customStyle="1" w:styleId="ab">
    <w:name w:val="代码"/>
    <w:basedOn w:val="a8"/>
    <w:link w:val="Char"/>
    <w:qFormat/>
    <w:rsid w:val="001E3B55"/>
    <w:pPr>
      <w:pBdr>
        <w:top w:val="single" w:sz="4" w:space="1" w:color="auto"/>
        <w:left w:val="single" w:sz="4" w:space="4" w:color="auto"/>
        <w:bottom w:val="single" w:sz="4" w:space="1" w:color="auto"/>
        <w:right w:val="single" w:sz="4" w:space="4" w:color="auto"/>
      </w:pBdr>
      <w:shd w:val="clear" w:color="auto" w:fill="F2F2F2"/>
    </w:pPr>
    <w:rPr>
      <w:rFonts w:ascii="Consolas" w:hAnsi="Consolas"/>
    </w:rPr>
  </w:style>
  <w:style w:type="paragraph" w:styleId="afb">
    <w:name w:val="annotation subject"/>
    <w:basedOn w:val="af7"/>
    <w:next w:val="af7"/>
    <w:semiHidden/>
    <w:rPr>
      <w:b/>
      <w:bCs/>
    </w:rPr>
  </w:style>
  <w:style w:type="paragraph" w:styleId="81">
    <w:name w:val="toc 8"/>
    <w:basedOn w:val="a"/>
    <w:next w:val="a"/>
    <w:uiPriority w:val="39"/>
    <w:pPr>
      <w:ind w:leftChars="1400" w:left="2940"/>
    </w:pPr>
  </w:style>
  <w:style w:type="paragraph" w:styleId="HTML1">
    <w:name w:val="HTML Preformatted"/>
    <w:basedOn w:val="a"/>
    <w:link w:val="HTML0"/>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rPr>
  </w:style>
  <w:style w:type="paragraph" w:styleId="24">
    <w:name w:val="Body Text 2"/>
    <w:basedOn w:val="a"/>
    <w:link w:val="23"/>
    <w:pPr>
      <w:spacing w:after="120" w:line="480" w:lineRule="auto"/>
    </w:pPr>
  </w:style>
  <w:style w:type="paragraph" w:styleId="afc">
    <w:name w:val="Plain Text"/>
    <w:basedOn w:val="a"/>
    <w:rPr>
      <w:rFonts w:ascii="宋体" w:hAnsi="Courier New" w:cs="Century"/>
      <w:szCs w:val="21"/>
    </w:rPr>
  </w:style>
  <w:style w:type="paragraph" w:styleId="90">
    <w:name w:val="toc 9"/>
    <w:basedOn w:val="a"/>
    <w:next w:val="a"/>
    <w:uiPriority w:val="39"/>
    <w:pPr>
      <w:ind w:leftChars="1600" w:left="3360"/>
    </w:pPr>
  </w:style>
  <w:style w:type="paragraph" w:styleId="31">
    <w:name w:val="Body Text 3"/>
    <w:basedOn w:val="a"/>
    <w:pPr>
      <w:spacing w:after="120"/>
    </w:pPr>
    <w:rPr>
      <w:sz w:val="16"/>
      <w:szCs w:val="16"/>
    </w:rPr>
  </w:style>
  <w:style w:type="paragraph" w:styleId="af1">
    <w:name w:val="footer"/>
    <w:basedOn w:val="a"/>
    <w:link w:val="af0"/>
    <w:pPr>
      <w:tabs>
        <w:tab w:val="center" w:pos="4153"/>
        <w:tab w:val="right" w:pos="8306"/>
      </w:tabs>
      <w:snapToGrid w:val="0"/>
      <w:jc w:val="left"/>
    </w:pPr>
    <w:rPr>
      <w:sz w:val="18"/>
      <w:szCs w:val="18"/>
    </w:rPr>
  </w:style>
  <w:style w:type="paragraph" w:styleId="71">
    <w:name w:val="toc 7"/>
    <w:basedOn w:val="a"/>
    <w:next w:val="a"/>
    <w:uiPriority w:val="39"/>
    <w:pPr>
      <w:ind w:leftChars="1200" w:left="2520"/>
    </w:pPr>
  </w:style>
  <w:style w:type="paragraph" w:styleId="aa">
    <w:name w:val="Body Text Indent"/>
    <w:basedOn w:val="a"/>
    <w:link w:val="a9"/>
    <w:pPr>
      <w:ind w:hanging="180"/>
    </w:pPr>
    <w:rPr>
      <w:sz w:val="24"/>
    </w:rPr>
  </w:style>
  <w:style w:type="paragraph" w:styleId="22">
    <w:name w:val="Body Text Indent 2"/>
    <w:basedOn w:val="a"/>
    <w:link w:val="21"/>
    <w:pPr>
      <w:spacing w:line="360" w:lineRule="auto"/>
      <w:ind w:firstLineChars="200" w:firstLine="480"/>
    </w:pPr>
    <w:rPr>
      <w:bCs/>
      <w:sz w:val="24"/>
    </w:rPr>
  </w:style>
  <w:style w:type="paragraph" w:styleId="a4">
    <w:name w:val="Balloon Text"/>
    <w:basedOn w:val="a"/>
    <w:link w:val="a3"/>
    <w:uiPriority w:val="99"/>
    <w:semiHidden/>
    <w:rPr>
      <w:sz w:val="18"/>
      <w:szCs w:val="18"/>
    </w:rPr>
  </w:style>
  <w:style w:type="paragraph" w:styleId="25">
    <w:name w:val="toc 2"/>
    <w:basedOn w:val="a"/>
    <w:next w:val="a"/>
    <w:uiPriority w:val="39"/>
    <w:qFormat/>
    <w:rsid w:val="009838CD"/>
    <w:pPr>
      <w:snapToGrid w:val="0"/>
      <w:spacing w:line="312" w:lineRule="auto"/>
    </w:pPr>
    <w:rPr>
      <w:sz w:val="28"/>
    </w:rPr>
  </w:style>
  <w:style w:type="paragraph" w:customStyle="1" w:styleId="CharChar">
    <w:name w:val="Char Char"/>
    <w:basedOn w:val="a"/>
    <w:rPr>
      <w:szCs w:val="20"/>
    </w:rPr>
  </w:style>
  <w:style w:type="paragraph" w:styleId="32">
    <w:name w:val="Body Text Indent 3"/>
    <w:basedOn w:val="a"/>
    <w:pPr>
      <w:spacing w:line="360" w:lineRule="auto"/>
      <w:ind w:left="480"/>
    </w:pPr>
    <w:rPr>
      <w:sz w:val="24"/>
    </w:rPr>
  </w:style>
  <w:style w:type="paragraph" w:styleId="afd">
    <w:name w:val="List"/>
    <w:basedOn w:val="a"/>
    <w:pPr>
      <w:ind w:left="200" w:hangingChars="200" w:hanging="200"/>
    </w:pPr>
  </w:style>
  <w:style w:type="paragraph" w:styleId="41">
    <w:name w:val="toc 4"/>
    <w:basedOn w:val="a"/>
    <w:next w:val="a"/>
    <w:uiPriority w:val="39"/>
    <w:pPr>
      <w:ind w:leftChars="600" w:left="1260"/>
    </w:pPr>
  </w:style>
  <w:style w:type="paragraph" w:styleId="af7">
    <w:name w:val="annotation text"/>
    <w:basedOn w:val="a"/>
    <w:link w:val="af6"/>
    <w:semiHidden/>
    <w:pPr>
      <w:jc w:val="left"/>
    </w:pPr>
  </w:style>
  <w:style w:type="paragraph" w:styleId="ad">
    <w:name w:val="header"/>
    <w:basedOn w:val="a"/>
    <w:link w:val="ac"/>
    <w:pPr>
      <w:pBdr>
        <w:bottom w:val="single" w:sz="6" w:space="1" w:color="auto"/>
      </w:pBdr>
      <w:tabs>
        <w:tab w:val="center" w:pos="4153"/>
        <w:tab w:val="right" w:pos="8306"/>
      </w:tabs>
      <w:snapToGrid w:val="0"/>
      <w:jc w:val="center"/>
    </w:pPr>
    <w:rPr>
      <w:sz w:val="18"/>
      <w:szCs w:val="18"/>
    </w:rPr>
  </w:style>
  <w:style w:type="paragraph" w:styleId="af">
    <w:name w:val="Date"/>
    <w:basedOn w:val="a"/>
    <w:next w:val="a"/>
    <w:link w:val="ae"/>
    <w:pPr>
      <w:ind w:leftChars="2500" w:left="100"/>
    </w:pPr>
  </w:style>
  <w:style w:type="paragraph" w:customStyle="1" w:styleId="13">
    <w:name w:val="1"/>
    <w:basedOn w:val="a"/>
    <w:pPr>
      <w:snapToGrid w:val="0"/>
      <w:spacing w:before="120" w:after="120" w:line="360" w:lineRule="auto"/>
      <w:jc w:val="center"/>
    </w:pPr>
    <w:rPr>
      <w:rFonts w:ascii="Arial" w:eastAsia="黑体" w:hAnsi="Arial" w:cs="Arial"/>
      <w:bCs/>
    </w:rPr>
  </w:style>
  <w:style w:type="paragraph" w:customStyle="1" w:styleId="26">
    <w:name w:val="样式 标题 2 + 小四"/>
    <w:basedOn w:val="2"/>
    <w:pPr>
      <w:spacing w:before="260" w:after="260" w:line="416" w:lineRule="auto"/>
    </w:pPr>
    <w:rPr>
      <w:bCs/>
    </w:rPr>
  </w:style>
  <w:style w:type="paragraph" w:styleId="51">
    <w:name w:val="toc 5"/>
    <w:basedOn w:val="a"/>
    <w:next w:val="a"/>
    <w:uiPriority w:val="39"/>
    <w:pPr>
      <w:ind w:leftChars="800" w:left="1680"/>
    </w:pPr>
  </w:style>
  <w:style w:type="paragraph" w:customStyle="1" w:styleId="Java">
    <w:name w:val="Java"/>
    <w:basedOn w:val="a"/>
    <w:link w:val="JavaChar"/>
    <w:qFormat/>
    <w:pPr>
      <w:pBdr>
        <w:top w:val="single" w:sz="4" w:space="1" w:color="auto"/>
        <w:left w:val="single" w:sz="4" w:space="4" w:color="auto"/>
        <w:bottom w:val="single" w:sz="4" w:space="1" w:color="auto"/>
        <w:right w:val="single" w:sz="4" w:space="4" w:color="auto"/>
      </w:pBdr>
      <w:autoSpaceDE w:val="0"/>
      <w:autoSpaceDN w:val="0"/>
      <w:adjustRightInd w:val="0"/>
      <w:jc w:val="left"/>
    </w:pPr>
    <w:rPr>
      <w:rFonts w:ascii="Consolas" w:hAnsi="Consolas"/>
      <w:bCs/>
      <w:color w:val="7F0055"/>
      <w:kern w:val="0"/>
      <w:szCs w:val="21"/>
    </w:rPr>
  </w:style>
  <w:style w:type="paragraph" w:styleId="33">
    <w:name w:val="toc 3"/>
    <w:basedOn w:val="a"/>
    <w:next w:val="a"/>
    <w:uiPriority w:val="39"/>
    <w:qFormat/>
    <w:pPr>
      <w:ind w:leftChars="400" w:left="840"/>
    </w:pPr>
  </w:style>
  <w:style w:type="paragraph" w:styleId="afe">
    <w:name w:val="Normal (Web)"/>
    <w:basedOn w:val="a"/>
    <w:uiPriority w:val="99"/>
    <w:pPr>
      <w:widowControl/>
      <w:spacing w:before="100" w:beforeAutospacing="1" w:after="100" w:afterAutospacing="1"/>
      <w:jc w:val="left"/>
    </w:pPr>
    <w:rPr>
      <w:rFonts w:ascii="宋体" w:hAnsi="宋体" w:cs="宋体"/>
      <w:kern w:val="0"/>
      <w:sz w:val="24"/>
    </w:rPr>
  </w:style>
  <w:style w:type="paragraph" w:customStyle="1" w:styleId="aff">
    <w:name w:val="文献编号"/>
    <w:basedOn w:val="afd"/>
    <w:pPr>
      <w:tabs>
        <w:tab w:val="left" w:pos="425"/>
      </w:tabs>
      <w:spacing w:line="300" w:lineRule="auto"/>
      <w:ind w:left="425" w:hanging="425"/>
    </w:pPr>
  </w:style>
  <w:style w:type="paragraph" w:styleId="a8">
    <w:name w:val="List Paragraph"/>
    <w:basedOn w:val="a"/>
    <w:link w:val="a7"/>
    <w:uiPriority w:val="34"/>
    <w:qFormat/>
    <w:pPr>
      <w:ind w:firstLineChars="200" w:firstLine="420"/>
    </w:pPr>
  </w:style>
  <w:style w:type="paragraph" w:styleId="af5">
    <w:name w:val="Title"/>
    <w:basedOn w:val="a"/>
    <w:link w:val="af4"/>
    <w:uiPriority w:val="10"/>
    <w:qFormat/>
    <w:pPr>
      <w:jc w:val="center"/>
    </w:pPr>
    <w:rPr>
      <w:b/>
      <w:bCs/>
    </w:rPr>
  </w:style>
  <w:style w:type="paragraph" w:styleId="TOC">
    <w:name w:val="TOC Heading"/>
    <w:basedOn w:val="10"/>
    <w:next w:val="a"/>
    <w:uiPriority w:val="39"/>
    <w:qFormat/>
    <w:pPr>
      <w:pageBreakBefore w:val="0"/>
      <w:widowControl/>
      <w:spacing w:before="480" w:line="276" w:lineRule="auto"/>
      <w:jc w:val="left"/>
      <w:outlineLvl w:val="9"/>
    </w:pPr>
    <w:rPr>
      <w:rFonts w:ascii="Cambria" w:eastAsia="宋体" w:hAnsi="Cambria"/>
      <w:bCs/>
      <w:caps w:val="0"/>
      <w:color w:val="365F91"/>
      <w:kern w:val="0"/>
      <w:sz w:val="28"/>
      <w:szCs w:val="28"/>
    </w:rPr>
  </w:style>
  <w:style w:type="table" w:styleId="aff0">
    <w:name w:val="Table Grid"/>
    <w:basedOn w:val="a1"/>
    <w:uiPriority w:val="59"/>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1">
    <w:name w:val="宋体小四"/>
    <w:link w:val="Char0"/>
    <w:qFormat/>
    <w:rsid w:val="00C92BF6"/>
    <w:pPr>
      <w:spacing w:line="300" w:lineRule="auto"/>
      <w:ind w:firstLineChars="200" w:firstLine="480"/>
      <w:jc w:val="both"/>
    </w:pPr>
    <w:rPr>
      <w:kern w:val="2"/>
      <w:sz w:val="24"/>
      <w:szCs w:val="24"/>
    </w:rPr>
  </w:style>
  <w:style w:type="paragraph" w:customStyle="1" w:styleId="aff2">
    <w:name w:val="无编号标题"/>
    <w:basedOn w:val="10"/>
    <w:link w:val="Char1"/>
    <w:qFormat/>
    <w:rsid w:val="00C92BF6"/>
    <w:pPr>
      <w:numPr>
        <w:numId w:val="0"/>
      </w:numPr>
      <w:snapToGrid/>
      <w:spacing w:before="310" w:after="280"/>
    </w:pPr>
    <w:rPr>
      <w:rFonts w:ascii="Times New Roman" w:hAnsi="Times New Roman" w:cs="Arial"/>
      <w:b/>
      <w:caps w:val="0"/>
      <w:noProof/>
    </w:rPr>
  </w:style>
  <w:style w:type="character" w:customStyle="1" w:styleId="Char0">
    <w:name w:val="宋体小四 Char"/>
    <w:link w:val="aff1"/>
    <w:rsid w:val="00C92BF6"/>
    <w:rPr>
      <w:kern w:val="2"/>
      <w:sz w:val="24"/>
      <w:szCs w:val="24"/>
    </w:rPr>
  </w:style>
  <w:style w:type="character" w:customStyle="1" w:styleId="Char1">
    <w:name w:val="无编号标题 Char"/>
    <w:link w:val="aff2"/>
    <w:rsid w:val="00C92BF6"/>
    <w:rPr>
      <w:rFonts w:eastAsia="黑体" w:cs="Arial"/>
      <w:b/>
      <w:noProof/>
      <w:kern w:val="44"/>
      <w:sz w:val="32"/>
      <w:szCs w:val="32"/>
    </w:rPr>
  </w:style>
  <w:style w:type="character" w:customStyle="1" w:styleId="40">
    <w:name w:val="标题 4 字符"/>
    <w:link w:val="4"/>
    <w:rsid w:val="00B53E60"/>
    <w:rPr>
      <w:rFonts w:ascii="黑体" w:eastAsia="黑体" w:hAnsi="黑体"/>
      <w:bCs/>
      <w:kern w:val="2"/>
      <w:sz w:val="24"/>
      <w:szCs w:val="28"/>
    </w:rPr>
  </w:style>
  <w:style w:type="character" w:customStyle="1" w:styleId="50">
    <w:name w:val="标题 5 字符"/>
    <w:link w:val="5"/>
    <w:semiHidden/>
    <w:rsid w:val="00C92BF6"/>
    <w:rPr>
      <w:b/>
      <w:bCs/>
      <w:kern w:val="2"/>
      <w:sz w:val="28"/>
      <w:szCs w:val="28"/>
    </w:rPr>
  </w:style>
  <w:style w:type="character" w:customStyle="1" w:styleId="60">
    <w:name w:val="标题 6 字符"/>
    <w:link w:val="6"/>
    <w:semiHidden/>
    <w:rsid w:val="00C92BF6"/>
    <w:rPr>
      <w:rFonts w:ascii="Cambria" w:hAnsi="Cambria"/>
      <w:b/>
      <w:bCs/>
      <w:kern w:val="2"/>
      <w:sz w:val="24"/>
      <w:szCs w:val="24"/>
    </w:rPr>
  </w:style>
  <w:style w:type="character" w:customStyle="1" w:styleId="70">
    <w:name w:val="标题 7 字符"/>
    <w:link w:val="7"/>
    <w:semiHidden/>
    <w:rsid w:val="00C92BF6"/>
    <w:rPr>
      <w:b/>
      <w:bCs/>
      <w:kern w:val="2"/>
      <w:sz w:val="24"/>
      <w:szCs w:val="24"/>
    </w:rPr>
  </w:style>
  <w:style w:type="character" w:customStyle="1" w:styleId="80">
    <w:name w:val="标题 8 字符"/>
    <w:link w:val="8"/>
    <w:semiHidden/>
    <w:rsid w:val="00C92BF6"/>
    <w:rPr>
      <w:rFonts w:ascii="Cambria" w:hAnsi="Cambria"/>
      <w:kern w:val="2"/>
      <w:sz w:val="24"/>
      <w:szCs w:val="24"/>
    </w:rPr>
  </w:style>
  <w:style w:type="numbering" w:customStyle="1" w:styleId="1">
    <w:name w:val="样式1"/>
    <w:uiPriority w:val="99"/>
    <w:rsid w:val="00DF2476"/>
    <w:pPr>
      <w:numPr>
        <w:numId w:val="29"/>
      </w:numPr>
    </w:pPr>
  </w:style>
  <w:style w:type="paragraph" w:styleId="aff3">
    <w:name w:val="caption"/>
    <w:basedOn w:val="a"/>
    <w:next w:val="a"/>
    <w:link w:val="aff4"/>
    <w:qFormat/>
    <w:rsid w:val="004448C8"/>
    <w:pPr>
      <w:adjustRightInd w:val="0"/>
      <w:snapToGrid w:val="0"/>
      <w:spacing w:before="152" w:after="160" w:line="312" w:lineRule="auto"/>
      <w:jc w:val="center"/>
    </w:pPr>
    <w:rPr>
      <w:rFonts w:eastAsia="黑体" w:cs="Arial"/>
      <w:szCs w:val="21"/>
    </w:rPr>
  </w:style>
  <w:style w:type="character" w:customStyle="1" w:styleId="aff4">
    <w:name w:val="题注 字符"/>
    <w:basedOn w:val="a0"/>
    <w:link w:val="aff3"/>
    <w:rsid w:val="004448C8"/>
    <w:rPr>
      <w:rFonts w:eastAsia="黑体" w:cs="Arial"/>
      <w:kern w:val="2"/>
      <w:sz w:val="21"/>
      <w:szCs w:val="21"/>
    </w:rPr>
  </w:style>
  <w:style w:type="paragraph" w:customStyle="1" w:styleId="aff5">
    <w:name w:val="公式"/>
    <w:basedOn w:val="a"/>
    <w:rsid w:val="004448C8"/>
    <w:pPr>
      <w:tabs>
        <w:tab w:val="center" w:pos="4140"/>
        <w:tab w:val="right" w:pos="8280"/>
      </w:tabs>
      <w:adjustRightInd w:val="0"/>
      <w:snapToGrid w:val="0"/>
      <w:spacing w:line="312" w:lineRule="auto"/>
    </w:pPr>
    <w:rPr>
      <w:sz w:val="24"/>
    </w:rPr>
  </w:style>
  <w:style w:type="paragraph" w:customStyle="1" w:styleId="aff6">
    <w:name w:val="图片居中"/>
    <w:basedOn w:val="aff1"/>
    <w:link w:val="Char2"/>
    <w:qFormat/>
    <w:rsid w:val="004B58F3"/>
    <w:pPr>
      <w:ind w:firstLineChars="0" w:firstLine="0"/>
      <w:jc w:val="center"/>
    </w:pPr>
    <w:rPr>
      <w:noProof/>
    </w:rPr>
  </w:style>
  <w:style w:type="paragraph" w:customStyle="1" w:styleId="Default">
    <w:name w:val="Default"/>
    <w:rsid w:val="00DA528E"/>
    <w:pPr>
      <w:widowControl w:val="0"/>
      <w:autoSpaceDE w:val="0"/>
      <w:autoSpaceDN w:val="0"/>
      <w:adjustRightInd w:val="0"/>
    </w:pPr>
    <w:rPr>
      <w:rFonts w:ascii="宋体" w:hAnsiTheme="minorHAnsi" w:cs="宋体"/>
      <w:color w:val="000000"/>
      <w:sz w:val="24"/>
      <w:szCs w:val="24"/>
    </w:rPr>
  </w:style>
  <w:style w:type="character" w:customStyle="1" w:styleId="Char2">
    <w:name w:val="图片居中 Char"/>
    <w:basedOn w:val="Char0"/>
    <w:link w:val="aff6"/>
    <w:rsid w:val="004B58F3"/>
    <w:rPr>
      <w:noProof/>
      <w:kern w:val="2"/>
      <w:sz w:val="24"/>
      <w:szCs w:val="24"/>
    </w:rPr>
  </w:style>
  <w:style w:type="paragraph" w:customStyle="1" w:styleId="CM1">
    <w:name w:val="CM1"/>
    <w:basedOn w:val="Default"/>
    <w:next w:val="Default"/>
    <w:uiPriority w:val="99"/>
    <w:rsid w:val="00DA528E"/>
    <w:rPr>
      <w:rFonts w:cstheme="minorBidi"/>
      <w:color w:val="auto"/>
    </w:rPr>
  </w:style>
  <w:style w:type="paragraph" w:customStyle="1" w:styleId="CM72">
    <w:name w:val="CM72"/>
    <w:basedOn w:val="Default"/>
    <w:next w:val="Default"/>
    <w:uiPriority w:val="99"/>
    <w:rsid w:val="00DA528E"/>
    <w:rPr>
      <w:rFonts w:cstheme="minorBidi"/>
      <w:color w:val="auto"/>
    </w:rPr>
  </w:style>
  <w:style w:type="paragraph" w:customStyle="1" w:styleId="CM74">
    <w:name w:val="CM74"/>
    <w:basedOn w:val="Default"/>
    <w:next w:val="Default"/>
    <w:uiPriority w:val="99"/>
    <w:rsid w:val="00DA528E"/>
    <w:rPr>
      <w:rFonts w:cstheme="minorBidi"/>
      <w:color w:val="auto"/>
    </w:rPr>
  </w:style>
  <w:style w:type="paragraph" w:customStyle="1" w:styleId="CM77">
    <w:name w:val="CM77"/>
    <w:basedOn w:val="Default"/>
    <w:next w:val="Default"/>
    <w:uiPriority w:val="99"/>
    <w:rsid w:val="00DA528E"/>
    <w:rPr>
      <w:rFonts w:cstheme="minorBidi"/>
      <w:color w:val="auto"/>
    </w:rPr>
  </w:style>
  <w:style w:type="paragraph" w:customStyle="1" w:styleId="CM78">
    <w:name w:val="CM78"/>
    <w:basedOn w:val="Default"/>
    <w:next w:val="Default"/>
    <w:uiPriority w:val="99"/>
    <w:rsid w:val="00DA528E"/>
    <w:rPr>
      <w:rFonts w:cstheme="minorBidi"/>
      <w:color w:val="auto"/>
    </w:rPr>
  </w:style>
  <w:style w:type="paragraph" w:customStyle="1" w:styleId="CM79">
    <w:name w:val="CM79"/>
    <w:basedOn w:val="Default"/>
    <w:next w:val="Default"/>
    <w:uiPriority w:val="99"/>
    <w:rsid w:val="00DA528E"/>
    <w:rPr>
      <w:rFonts w:cstheme="minorBidi"/>
      <w:color w:val="auto"/>
    </w:rPr>
  </w:style>
  <w:style w:type="paragraph" w:customStyle="1" w:styleId="CM80">
    <w:name w:val="CM80"/>
    <w:basedOn w:val="Default"/>
    <w:next w:val="Default"/>
    <w:uiPriority w:val="99"/>
    <w:rsid w:val="00DA528E"/>
    <w:rPr>
      <w:rFonts w:cstheme="minorBidi"/>
      <w:color w:val="auto"/>
    </w:rPr>
  </w:style>
  <w:style w:type="paragraph" w:customStyle="1" w:styleId="CM5">
    <w:name w:val="CM5"/>
    <w:basedOn w:val="Default"/>
    <w:next w:val="Default"/>
    <w:uiPriority w:val="99"/>
    <w:rsid w:val="00DA528E"/>
    <w:pPr>
      <w:spacing w:line="360" w:lineRule="atLeast"/>
    </w:pPr>
    <w:rPr>
      <w:rFonts w:cstheme="minorBidi"/>
      <w:color w:val="auto"/>
    </w:rPr>
  </w:style>
  <w:style w:type="paragraph" w:customStyle="1" w:styleId="CM6">
    <w:name w:val="CM6"/>
    <w:basedOn w:val="Default"/>
    <w:next w:val="Default"/>
    <w:uiPriority w:val="99"/>
    <w:rsid w:val="00DA528E"/>
    <w:pPr>
      <w:spacing w:line="360" w:lineRule="atLeast"/>
    </w:pPr>
    <w:rPr>
      <w:rFonts w:cstheme="minorBidi"/>
      <w:color w:val="auto"/>
    </w:rPr>
  </w:style>
  <w:style w:type="paragraph" w:customStyle="1" w:styleId="CM82">
    <w:name w:val="CM82"/>
    <w:basedOn w:val="Default"/>
    <w:next w:val="Default"/>
    <w:uiPriority w:val="99"/>
    <w:rsid w:val="00DA528E"/>
    <w:rPr>
      <w:rFonts w:cstheme="minorBidi"/>
      <w:color w:val="auto"/>
    </w:rPr>
  </w:style>
  <w:style w:type="paragraph" w:customStyle="1" w:styleId="CM84">
    <w:name w:val="CM84"/>
    <w:basedOn w:val="Default"/>
    <w:next w:val="Default"/>
    <w:uiPriority w:val="99"/>
    <w:rsid w:val="00DA528E"/>
    <w:rPr>
      <w:rFonts w:cstheme="minorBidi"/>
      <w:color w:val="auto"/>
    </w:rPr>
  </w:style>
  <w:style w:type="paragraph" w:customStyle="1" w:styleId="CM22">
    <w:name w:val="CM22"/>
    <w:basedOn w:val="Default"/>
    <w:next w:val="Default"/>
    <w:uiPriority w:val="99"/>
    <w:rsid w:val="00DA528E"/>
    <w:pPr>
      <w:spacing w:line="358" w:lineRule="atLeast"/>
    </w:pPr>
    <w:rPr>
      <w:rFonts w:cstheme="minorBidi"/>
      <w:color w:val="auto"/>
    </w:rPr>
  </w:style>
  <w:style w:type="paragraph" w:customStyle="1" w:styleId="CM23">
    <w:name w:val="CM23"/>
    <w:basedOn w:val="Default"/>
    <w:next w:val="Default"/>
    <w:uiPriority w:val="99"/>
    <w:rsid w:val="00DA528E"/>
    <w:pPr>
      <w:spacing w:line="358" w:lineRule="atLeast"/>
    </w:pPr>
    <w:rPr>
      <w:rFonts w:cstheme="minorBidi"/>
      <w:color w:val="auto"/>
    </w:rPr>
  </w:style>
  <w:style w:type="paragraph" w:customStyle="1" w:styleId="CM24">
    <w:name w:val="CM24"/>
    <w:basedOn w:val="Default"/>
    <w:next w:val="Default"/>
    <w:uiPriority w:val="99"/>
    <w:rsid w:val="00DA528E"/>
    <w:pPr>
      <w:spacing w:line="358" w:lineRule="atLeast"/>
    </w:pPr>
    <w:rPr>
      <w:rFonts w:cstheme="minorBidi"/>
      <w:color w:val="auto"/>
    </w:rPr>
  </w:style>
  <w:style w:type="paragraph" w:customStyle="1" w:styleId="CM27">
    <w:name w:val="CM27"/>
    <w:basedOn w:val="Default"/>
    <w:next w:val="Default"/>
    <w:uiPriority w:val="99"/>
    <w:rsid w:val="00DA528E"/>
    <w:pPr>
      <w:spacing w:line="360" w:lineRule="atLeast"/>
    </w:pPr>
    <w:rPr>
      <w:rFonts w:cstheme="minorBidi"/>
      <w:color w:val="auto"/>
    </w:rPr>
  </w:style>
  <w:style w:type="paragraph" w:customStyle="1" w:styleId="CM87">
    <w:name w:val="CM87"/>
    <w:basedOn w:val="Default"/>
    <w:next w:val="Default"/>
    <w:uiPriority w:val="99"/>
    <w:rsid w:val="00DA528E"/>
    <w:rPr>
      <w:rFonts w:cstheme="minorBidi"/>
      <w:color w:val="auto"/>
    </w:rPr>
  </w:style>
  <w:style w:type="paragraph" w:customStyle="1" w:styleId="CM83">
    <w:name w:val="CM83"/>
    <w:basedOn w:val="Default"/>
    <w:next w:val="Default"/>
    <w:uiPriority w:val="99"/>
    <w:rsid w:val="00DA528E"/>
    <w:rPr>
      <w:rFonts w:cstheme="minorBidi"/>
      <w:color w:val="auto"/>
    </w:rPr>
  </w:style>
  <w:style w:type="paragraph" w:customStyle="1" w:styleId="CM33">
    <w:name w:val="CM33"/>
    <w:basedOn w:val="Default"/>
    <w:next w:val="Default"/>
    <w:uiPriority w:val="99"/>
    <w:rsid w:val="00DA528E"/>
    <w:pPr>
      <w:spacing w:line="360" w:lineRule="atLeast"/>
    </w:pPr>
    <w:rPr>
      <w:rFonts w:cstheme="minorBidi"/>
      <w:color w:val="auto"/>
    </w:rPr>
  </w:style>
  <w:style w:type="paragraph" w:customStyle="1" w:styleId="CM90">
    <w:name w:val="CM90"/>
    <w:basedOn w:val="Default"/>
    <w:next w:val="Default"/>
    <w:uiPriority w:val="99"/>
    <w:rsid w:val="00DA528E"/>
    <w:rPr>
      <w:rFonts w:cstheme="minorBidi"/>
      <w:color w:val="auto"/>
    </w:rPr>
  </w:style>
  <w:style w:type="paragraph" w:customStyle="1" w:styleId="CM36">
    <w:name w:val="CM36"/>
    <w:basedOn w:val="Default"/>
    <w:next w:val="Default"/>
    <w:uiPriority w:val="99"/>
    <w:rsid w:val="00DA528E"/>
    <w:pPr>
      <w:spacing w:line="358" w:lineRule="atLeast"/>
    </w:pPr>
    <w:rPr>
      <w:rFonts w:cstheme="minorBidi"/>
      <w:color w:val="auto"/>
    </w:rPr>
  </w:style>
  <w:style w:type="character" w:styleId="aff7">
    <w:name w:val="Emphasis"/>
    <w:basedOn w:val="a0"/>
    <w:qFormat/>
    <w:rsid w:val="009D5CB4"/>
    <w:rPr>
      <w:i/>
      <w:iCs/>
    </w:rPr>
  </w:style>
  <w:style w:type="paragraph" w:customStyle="1" w:styleId="27">
    <w:name w:val="正文首行缩进2字"/>
    <w:basedOn w:val="a"/>
    <w:rsid w:val="007527C1"/>
    <w:pPr>
      <w:adjustRightInd w:val="0"/>
      <w:snapToGrid w:val="0"/>
      <w:spacing w:line="312" w:lineRule="auto"/>
      <w:ind w:firstLineChars="200" w:firstLine="200"/>
    </w:pPr>
    <w:rPr>
      <w:sz w:val="24"/>
    </w:rPr>
  </w:style>
  <w:style w:type="paragraph" w:styleId="aff8">
    <w:name w:val="footnote text"/>
    <w:basedOn w:val="a"/>
    <w:link w:val="aff9"/>
    <w:semiHidden/>
    <w:unhideWhenUsed/>
    <w:rsid w:val="00AD325F"/>
    <w:pPr>
      <w:snapToGrid w:val="0"/>
      <w:jc w:val="left"/>
    </w:pPr>
    <w:rPr>
      <w:sz w:val="18"/>
      <w:szCs w:val="18"/>
    </w:rPr>
  </w:style>
  <w:style w:type="character" w:customStyle="1" w:styleId="aff9">
    <w:name w:val="脚注文本 字符"/>
    <w:basedOn w:val="a0"/>
    <w:link w:val="aff8"/>
    <w:semiHidden/>
    <w:rsid w:val="00AD325F"/>
    <w:rPr>
      <w:kern w:val="2"/>
      <w:sz w:val="18"/>
      <w:szCs w:val="18"/>
    </w:rPr>
  </w:style>
  <w:style w:type="character" w:styleId="affa">
    <w:name w:val="footnote reference"/>
    <w:basedOn w:val="a0"/>
    <w:semiHidden/>
    <w:unhideWhenUsed/>
    <w:rsid w:val="00AD325F"/>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4310612">
      <w:bodyDiv w:val="1"/>
      <w:marLeft w:val="0"/>
      <w:marRight w:val="0"/>
      <w:marTop w:val="0"/>
      <w:marBottom w:val="0"/>
      <w:divBdr>
        <w:top w:val="none" w:sz="0" w:space="0" w:color="auto"/>
        <w:left w:val="none" w:sz="0" w:space="0" w:color="auto"/>
        <w:bottom w:val="none" w:sz="0" w:space="0" w:color="auto"/>
        <w:right w:val="none" w:sz="0" w:space="0" w:color="auto"/>
      </w:divBdr>
    </w:div>
    <w:div w:id="516233735">
      <w:bodyDiv w:val="1"/>
      <w:marLeft w:val="0"/>
      <w:marRight w:val="0"/>
      <w:marTop w:val="0"/>
      <w:marBottom w:val="0"/>
      <w:divBdr>
        <w:top w:val="none" w:sz="0" w:space="0" w:color="auto"/>
        <w:left w:val="none" w:sz="0" w:space="0" w:color="auto"/>
        <w:bottom w:val="none" w:sz="0" w:space="0" w:color="auto"/>
        <w:right w:val="none" w:sz="0" w:space="0" w:color="auto"/>
      </w:divBdr>
    </w:div>
    <w:div w:id="1591503750">
      <w:bodyDiv w:val="1"/>
      <w:marLeft w:val="0"/>
      <w:marRight w:val="0"/>
      <w:marTop w:val="0"/>
      <w:marBottom w:val="0"/>
      <w:divBdr>
        <w:top w:val="none" w:sz="0" w:space="0" w:color="auto"/>
        <w:left w:val="none" w:sz="0" w:space="0" w:color="auto"/>
        <w:bottom w:val="none" w:sz="0" w:space="0" w:color="auto"/>
        <w:right w:val="none" w:sz="0" w:space="0" w:color="auto"/>
      </w:divBdr>
    </w:div>
    <w:div w:id="2096897682">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3.xml"/><Relationship Id="rId18" Type="http://schemas.openxmlformats.org/officeDocument/2006/relationships/image" Target="media/image4.png"/><Relationship Id="rId26" Type="http://schemas.openxmlformats.org/officeDocument/2006/relationships/image" Target="media/image11.png"/><Relationship Id="rId39" Type="http://schemas.openxmlformats.org/officeDocument/2006/relationships/image" Target="media/image23.png"/><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image" Target="media/image19.png"/><Relationship Id="rId42" Type="http://schemas.openxmlformats.org/officeDocument/2006/relationships/image" Target="media/image26.png"/><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3.png"/><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2.png"/><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image" Target="media/image6.png"/><Relationship Id="rId29" Type="http://schemas.openxmlformats.org/officeDocument/2006/relationships/image" Target="media/image14.png"/><Relationship Id="rId41" Type="http://schemas.openxmlformats.org/officeDocument/2006/relationships/image" Target="media/image2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package" Target="embeddings/Microsoft_Visio_Drawing.vsdx"/><Relationship Id="rId40" Type="http://schemas.openxmlformats.org/officeDocument/2006/relationships/image" Target="media/image24.png"/><Relationship Id="rId45" Type="http://schemas.openxmlformats.org/officeDocument/2006/relationships/theme" Target="theme/theme1.xml"/><Relationship Id="rId5" Type="http://schemas.openxmlformats.org/officeDocument/2006/relationships/webSettings" Target="webSettings.xml"/><Relationship Id="rId15" Type="http://schemas.microsoft.com/office/2011/relationships/commentsExtended" Target="commentsExtended.xml"/><Relationship Id="rId23" Type="http://schemas.openxmlformats.org/officeDocument/2006/relationships/image" Target="file:///D:\Documents\Tencent%20Files\339007878\Image\C2C\~K4PQH$C7%5bCF%25)EDUOC)WRL.png" TargetMode="External"/><Relationship Id="rId28" Type="http://schemas.openxmlformats.org/officeDocument/2006/relationships/image" Target="media/image13.png"/><Relationship Id="rId36" Type="http://schemas.openxmlformats.org/officeDocument/2006/relationships/image" Target="media/image21.emf"/><Relationship Id="rId10" Type="http://schemas.openxmlformats.org/officeDocument/2006/relationships/footer" Target="footer1.xml"/><Relationship Id="rId19" Type="http://schemas.openxmlformats.org/officeDocument/2006/relationships/image" Target="media/image5.png"/><Relationship Id="rId31" Type="http://schemas.openxmlformats.org/officeDocument/2006/relationships/image" Target="media/image16.png"/><Relationship Id="rId44" Type="http://schemas.microsoft.com/office/2011/relationships/people" Target="peop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comments" Target="comments.xml"/><Relationship Id="rId22" Type="http://schemas.openxmlformats.org/officeDocument/2006/relationships/image" Target="media/image8.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E3DF808-5A1A-4AFE-AEAD-4BB3648444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29</TotalTime>
  <Pages>42</Pages>
  <Words>3269</Words>
  <Characters>18637</Characters>
  <Application>Microsoft Office Word</Application>
  <DocSecurity>0</DocSecurity>
  <Lines>155</Lines>
  <Paragraphs>43</Paragraphs>
  <ScaleCrop>false</ScaleCrop>
  <Company/>
  <LinksUpToDate>false</LinksUpToDate>
  <CharactersWithSpaces>218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dc:title>
  <dc:creator>marong</dc:creator>
  <dc:description>NE.Rep</dc:description>
  <cp:lastModifiedBy>Frank Chin</cp:lastModifiedBy>
  <cp:revision>1897</cp:revision>
  <cp:lastPrinted>2016-05-25T10:51:00Z</cp:lastPrinted>
  <dcterms:created xsi:type="dcterms:W3CDTF">2016-05-29T06:31:00Z</dcterms:created>
  <dcterms:modified xsi:type="dcterms:W3CDTF">2017-04-18T05: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3</vt:lpwstr>
  </property>
</Properties>
</file>